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FB316D"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432131" w:history="1">
        <w:r w:rsidR="00FB316D" w:rsidRPr="00B03800">
          <w:rPr>
            <w:rStyle w:val="Hyperlink"/>
            <w:noProof/>
          </w:rPr>
          <w:t>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Description</w:t>
        </w:r>
        <w:r w:rsidR="00FB316D">
          <w:rPr>
            <w:noProof/>
            <w:webHidden/>
          </w:rPr>
          <w:tab/>
        </w:r>
        <w:r w:rsidR="00FB316D">
          <w:rPr>
            <w:noProof/>
            <w:webHidden/>
          </w:rPr>
          <w:fldChar w:fldCharType="begin"/>
        </w:r>
        <w:r w:rsidR="00FB316D">
          <w:rPr>
            <w:noProof/>
            <w:webHidden/>
          </w:rPr>
          <w:instrText xml:space="preserve"> PAGEREF _Toc413432131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2"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sign Goals</w:t>
        </w:r>
        <w:r w:rsidR="00FB316D">
          <w:rPr>
            <w:noProof/>
            <w:webHidden/>
          </w:rPr>
          <w:tab/>
        </w:r>
        <w:r w:rsidR="00FB316D">
          <w:rPr>
            <w:noProof/>
            <w:webHidden/>
          </w:rPr>
          <w:fldChar w:fldCharType="begin"/>
        </w:r>
        <w:r w:rsidR="00FB316D">
          <w:rPr>
            <w:noProof/>
            <w:webHidden/>
          </w:rPr>
          <w:instrText xml:space="preserve"> PAGEREF _Toc413432132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3"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Influences and Sources</w:t>
        </w:r>
        <w:r w:rsidR="00FB316D">
          <w:rPr>
            <w:noProof/>
            <w:webHidden/>
          </w:rPr>
          <w:tab/>
        </w:r>
        <w:r w:rsidR="00FB316D">
          <w:rPr>
            <w:noProof/>
            <w:webHidden/>
          </w:rPr>
          <w:fldChar w:fldCharType="begin"/>
        </w:r>
        <w:r w:rsidR="00FB316D">
          <w:rPr>
            <w:noProof/>
            <w:webHidden/>
          </w:rPr>
          <w:instrText xml:space="preserve"> PAGEREF _Toc413432133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4"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Audience</w:t>
        </w:r>
        <w:r w:rsidR="00FB316D">
          <w:rPr>
            <w:noProof/>
            <w:webHidden/>
          </w:rPr>
          <w:tab/>
        </w:r>
        <w:r w:rsidR="00FB316D">
          <w:rPr>
            <w:noProof/>
            <w:webHidden/>
          </w:rPr>
          <w:fldChar w:fldCharType="begin"/>
        </w:r>
        <w:r w:rsidR="00FB316D">
          <w:rPr>
            <w:noProof/>
            <w:webHidden/>
          </w:rPr>
          <w:instrText xml:space="preserve"> PAGEREF _Toc413432134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5" w:history="1">
        <w:r w:rsidR="00FB316D" w:rsidRPr="00B03800">
          <w:rPr>
            <w:rStyle w:val="Hyperlink"/>
            <w:noProof/>
          </w:rPr>
          <w:t>1.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Customer</w:t>
        </w:r>
        <w:r w:rsidR="00FB316D">
          <w:rPr>
            <w:noProof/>
            <w:webHidden/>
          </w:rPr>
          <w:tab/>
        </w:r>
        <w:r w:rsidR="00FB316D">
          <w:rPr>
            <w:noProof/>
            <w:webHidden/>
          </w:rPr>
          <w:fldChar w:fldCharType="begin"/>
        </w:r>
        <w:r w:rsidR="00FB316D">
          <w:rPr>
            <w:noProof/>
            <w:webHidden/>
          </w:rPr>
          <w:instrText xml:space="preserve"> PAGEREF _Toc413432135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1F5CCA">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36" w:history="1">
        <w:r w:rsidR="00FB316D" w:rsidRPr="00B03800">
          <w:rPr>
            <w:rStyle w:val="Hyperlink"/>
            <w:noProof/>
          </w:rPr>
          <w:t>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Functional Specifications</w:t>
        </w:r>
        <w:r w:rsidR="00FB316D">
          <w:rPr>
            <w:noProof/>
            <w:webHidden/>
          </w:rPr>
          <w:tab/>
        </w:r>
        <w:r w:rsidR="00FB316D">
          <w:rPr>
            <w:noProof/>
            <w:webHidden/>
          </w:rPr>
          <w:fldChar w:fldCharType="begin"/>
        </w:r>
        <w:r w:rsidR="00FB316D">
          <w:rPr>
            <w:noProof/>
            <w:webHidden/>
          </w:rPr>
          <w:instrText xml:space="preserve"> PAGEREF _Toc413432136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7" w:history="1">
        <w:r w:rsidR="00FB316D" w:rsidRPr="00B03800">
          <w:rPr>
            <w:rStyle w:val="Hyperlink"/>
            <w:noProof/>
          </w:rPr>
          <w:t>2.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re Game Play</w:t>
        </w:r>
        <w:r w:rsidR="00FB316D">
          <w:rPr>
            <w:noProof/>
            <w:webHidden/>
          </w:rPr>
          <w:tab/>
        </w:r>
        <w:r w:rsidR="00FB316D">
          <w:rPr>
            <w:noProof/>
            <w:webHidden/>
          </w:rPr>
          <w:fldChar w:fldCharType="begin"/>
        </w:r>
        <w:r w:rsidR="00FB316D">
          <w:rPr>
            <w:noProof/>
            <w:webHidden/>
          </w:rPr>
          <w:instrText xml:space="preserve"> PAGEREF _Toc413432137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8" w:history="1">
        <w:r w:rsidR="00FB316D" w:rsidRPr="00B03800">
          <w:rPr>
            <w:rStyle w:val="Hyperlink"/>
            <w:noProof/>
          </w:rPr>
          <w:t>2.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Flow</w:t>
        </w:r>
        <w:r w:rsidR="00FB316D">
          <w:rPr>
            <w:noProof/>
            <w:webHidden/>
          </w:rPr>
          <w:tab/>
        </w:r>
        <w:r w:rsidR="00FB316D">
          <w:rPr>
            <w:noProof/>
            <w:webHidden/>
          </w:rPr>
          <w:fldChar w:fldCharType="begin"/>
        </w:r>
        <w:r w:rsidR="00FB316D">
          <w:rPr>
            <w:noProof/>
            <w:webHidden/>
          </w:rPr>
          <w:instrText xml:space="preserve"> PAGEREF _Toc413432138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9" w:history="1">
        <w:r w:rsidR="00FB316D" w:rsidRPr="00B03800">
          <w:rPr>
            <w:rStyle w:val="Hyperlink"/>
            <w:noProof/>
          </w:rPr>
          <w:t>2.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haracters</w:t>
        </w:r>
        <w:r w:rsidR="00FB316D">
          <w:rPr>
            <w:noProof/>
            <w:webHidden/>
          </w:rPr>
          <w:tab/>
        </w:r>
        <w:r w:rsidR="00FB316D">
          <w:rPr>
            <w:noProof/>
            <w:webHidden/>
          </w:rPr>
          <w:fldChar w:fldCharType="begin"/>
        </w:r>
        <w:r w:rsidR="00FB316D">
          <w:rPr>
            <w:noProof/>
            <w:webHidden/>
          </w:rPr>
          <w:instrText xml:space="preserve"> PAGEREF _Toc413432139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0" w:history="1">
        <w:r w:rsidR="00FB316D" w:rsidRPr="00B03800">
          <w:rPr>
            <w:rStyle w:val="Hyperlink"/>
            <w:noProof/>
          </w:rPr>
          <w:t>2.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40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1" w:history="1">
        <w:r w:rsidR="00FB316D" w:rsidRPr="00B03800">
          <w:rPr>
            <w:rStyle w:val="Hyperlink"/>
            <w:noProof/>
          </w:rPr>
          <w:t>2.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hysics and Statistics</w:t>
        </w:r>
        <w:r w:rsidR="00FB316D">
          <w:rPr>
            <w:noProof/>
            <w:webHidden/>
          </w:rPr>
          <w:tab/>
        </w:r>
        <w:r w:rsidR="00FB316D">
          <w:rPr>
            <w:noProof/>
            <w:webHidden/>
          </w:rPr>
          <w:fldChar w:fldCharType="begin"/>
        </w:r>
        <w:r w:rsidR="00FB316D">
          <w:rPr>
            <w:noProof/>
            <w:webHidden/>
          </w:rPr>
          <w:instrText xml:space="preserve"> PAGEREF _Toc413432141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2" w:history="1">
        <w:r w:rsidR="00FB316D" w:rsidRPr="00B03800">
          <w:rPr>
            <w:rStyle w:val="Hyperlink"/>
            <w:noProof/>
          </w:rPr>
          <w:t>2.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42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1F5CCA">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3" w:history="1">
        <w:r w:rsidR="00FB316D" w:rsidRPr="00B03800">
          <w:rPr>
            <w:rStyle w:val="Hyperlink"/>
            <w:noProof/>
          </w:rPr>
          <w:t>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r Interface and Menus</w:t>
        </w:r>
        <w:r w:rsidR="00FB316D">
          <w:rPr>
            <w:noProof/>
            <w:webHidden/>
          </w:rPr>
          <w:tab/>
        </w:r>
        <w:r w:rsidR="00FB316D">
          <w:rPr>
            <w:noProof/>
            <w:webHidden/>
          </w:rPr>
          <w:fldChar w:fldCharType="begin"/>
        </w:r>
        <w:r w:rsidR="00FB316D">
          <w:rPr>
            <w:noProof/>
            <w:webHidden/>
          </w:rPr>
          <w:instrText xml:space="preserve"> PAGEREF _Toc413432143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4" w:history="1">
        <w:r w:rsidR="00FB316D" w:rsidRPr="00B03800">
          <w:rPr>
            <w:rStyle w:val="Hyperlink"/>
            <w:noProof/>
          </w:rPr>
          <w:t>3.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in Game Menu</w:t>
        </w:r>
        <w:r w:rsidR="00FB316D">
          <w:rPr>
            <w:noProof/>
            <w:webHidden/>
          </w:rPr>
          <w:tab/>
        </w:r>
        <w:r w:rsidR="00FB316D">
          <w:rPr>
            <w:noProof/>
            <w:webHidden/>
          </w:rPr>
          <w:fldChar w:fldCharType="begin"/>
        </w:r>
        <w:r w:rsidR="00FB316D">
          <w:rPr>
            <w:noProof/>
            <w:webHidden/>
          </w:rPr>
          <w:instrText xml:space="preserve"> PAGEREF _Toc413432144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5" w:history="1">
        <w:r w:rsidR="00FB316D" w:rsidRPr="00B03800">
          <w:rPr>
            <w:rStyle w:val="Hyperlink"/>
            <w:noProof/>
          </w:rPr>
          <w:t>3.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 Objects</w:t>
        </w:r>
        <w:r w:rsidR="00FB316D">
          <w:rPr>
            <w:noProof/>
            <w:webHidden/>
          </w:rPr>
          <w:tab/>
        </w:r>
        <w:r w:rsidR="00FB316D">
          <w:rPr>
            <w:noProof/>
            <w:webHidden/>
          </w:rPr>
          <w:fldChar w:fldCharType="begin"/>
        </w:r>
        <w:r w:rsidR="00FB316D">
          <w:rPr>
            <w:noProof/>
            <w:webHidden/>
          </w:rPr>
          <w:instrText xml:space="preserve"> PAGEREF _Toc413432145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1F5CCA">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6" w:history="1">
        <w:r w:rsidR="00FB316D" w:rsidRPr="00B03800">
          <w:rPr>
            <w:rStyle w:val="Hyperlink"/>
            <w:noProof/>
          </w:rPr>
          <w:t>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 and Video</w:t>
        </w:r>
        <w:r w:rsidR="00FB316D">
          <w:rPr>
            <w:noProof/>
            <w:webHidden/>
          </w:rPr>
          <w:tab/>
        </w:r>
        <w:r w:rsidR="00FB316D">
          <w:rPr>
            <w:noProof/>
            <w:webHidden/>
          </w:rPr>
          <w:fldChar w:fldCharType="begin"/>
        </w:r>
        <w:r w:rsidR="00FB316D">
          <w:rPr>
            <w:noProof/>
            <w:webHidden/>
          </w:rPr>
          <w:instrText xml:space="preserve"> PAGEREF _Toc413432146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7" w:history="1">
        <w:r w:rsidR="00FB316D" w:rsidRPr="00B03800">
          <w:rPr>
            <w:rStyle w:val="Hyperlink"/>
            <w:noProof/>
          </w:rPr>
          <w:t>4.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47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8" w:history="1">
        <w:r w:rsidR="00FB316D" w:rsidRPr="00B03800">
          <w:rPr>
            <w:rStyle w:val="Hyperlink"/>
            <w:noProof/>
          </w:rPr>
          <w:t>4.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3D Art and Animations</w:t>
        </w:r>
        <w:r w:rsidR="00FB316D">
          <w:rPr>
            <w:noProof/>
            <w:webHidden/>
          </w:rPr>
          <w:tab/>
        </w:r>
        <w:r w:rsidR="00FB316D">
          <w:rPr>
            <w:noProof/>
            <w:webHidden/>
          </w:rPr>
          <w:fldChar w:fldCharType="begin"/>
        </w:r>
        <w:r w:rsidR="00FB316D">
          <w:rPr>
            <w:noProof/>
            <w:webHidden/>
          </w:rPr>
          <w:instrText xml:space="preserve"> PAGEREF _Toc413432148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9" w:history="1">
        <w:r w:rsidR="00FB316D" w:rsidRPr="00B03800">
          <w:rPr>
            <w:rStyle w:val="Hyperlink"/>
            <w:noProof/>
          </w:rPr>
          <w:t>4.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w:t>
        </w:r>
        <w:r w:rsidR="00FB316D">
          <w:rPr>
            <w:noProof/>
            <w:webHidden/>
          </w:rPr>
          <w:tab/>
        </w:r>
        <w:r w:rsidR="00FB316D">
          <w:rPr>
            <w:noProof/>
            <w:webHidden/>
          </w:rPr>
          <w:fldChar w:fldCharType="begin"/>
        </w:r>
        <w:r w:rsidR="00FB316D">
          <w:rPr>
            <w:noProof/>
            <w:webHidden/>
          </w:rPr>
          <w:instrText xml:space="preserve"> PAGEREF _Toc413432149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0" w:history="1">
        <w:r w:rsidR="00FB316D" w:rsidRPr="00B03800">
          <w:rPr>
            <w:rStyle w:val="Hyperlink"/>
            <w:noProof/>
          </w:rPr>
          <w:t>4.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rrain</w:t>
        </w:r>
        <w:r w:rsidR="00FB316D">
          <w:rPr>
            <w:noProof/>
            <w:webHidden/>
          </w:rPr>
          <w:tab/>
        </w:r>
        <w:r w:rsidR="00FB316D">
          <w:rPr>
            <w:noProof/>
            <w:webHidden/>
          </w:rPr>
          <w:fldChar w:fldCharType="begin"/>
        </w:r>
        <w:r w:rsidR="00FB316D">
          <w:rPr>
            <w:noProof/>
            <w:webHidden/>
          </w:rPr>
          <w:instrText xml:space="preserve"> PAGEREF _Toc413432150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1" w:history="1">
        <w:r w:rsidR="00FB316D" w:rsidRPr="00B03800">
          <w:rPr>
            <w:rStyle w:val="Hyperlink"/>
            <w:noProof/>
          </w:rPr>
          <w:t>4.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51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2" w:history="1">
        <w:r w:rsidR="00FB316D" w:rsidRPr="00B03800">
          <w:rPr>
            <w:rStyle w:val="Hyperlink"/>
            <w:noProof/>
          </w:rPr>
          <w:t>4.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pecial Effects</w:t>
        </w:r>
        <w:r w:rsidR="00FB316D">
          <w:rPr>
            <w:noProof/>
            <w:webHidden/>
          </w:rPr>
          <w:tab/>
        </w:r>
        <w:r w:rsidR="00FB316D">
          <w:rPr>
            <w:noProof/>
            <w:webHidden/>
          </w:rPr>
          <w:fldChar w:fldCharType="begin"/>
        </w:r>
        <w:r w:rsidR="00FB316D">
          <w:rPr>
            <w:noProof/>
            <w:webHidden/>
          </w:rPr>
          <w:instrText xml:space="preserve"> PAGEREF _Toc413432152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3" w:history="1">
        <w:r w:rsidR="00FB316D" w:rsidRPr="00B03800">
          <w:rPr>
            <w:rStyle w:val="Hyperlink"/>
            <w:noProof/>
          </w:rPr>
          <w:t>4.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rketing and Packaging Art</w:t>
        </w:r>
        <w:r w:rsidR="00FB316D">
          <w:rPr>
            <w:noProof/>
            <w:webHidden/>
          </w:rPr>
          <w:tab/>
        </w:r>
        <w:r w:rsidR="00FB316D">
          <w:rPr>
            <w:noProof/>
            <w:webHidden/>
          </w:rPr>
          <w:fldChar w:fldCharType="begin"/>
        </w:r>
        <w:r w:rsidR="00FB316D">
          <w:rPr>
            <w:noProof/>
            <w:webHidden/>
          </w:rPr>
          <w:instrText xml:space="preserve"> PAGEREF _Toc413432153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4" w:history="1">
        <w:r w:rsidR="00FB316D" w:rsidRPr="00B03800">
          <w:rPr>
            <w:rStyle w:val="Hyperlink"/>
            <w:noProof/>
          </w:rPr>
          <w:t>4.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s Pipeline</w:t>
        </w:r>
        <w:r w:rsidR="00FB316D">
          <w:rPr>
            <w:noProof/>
            <w:webHidden/>
          </w:rPr>
          <w:tab/>
        </w:r>
        <w:r w:rsidR="00FB316D">
          <w:rPr>
            <w:noProof/>
            <w:webHidden/>
          </w:rPr>
          <w:fldChar w:fldCharType="begin"/>
        </w:r>
        <w:r w:rsidR="00FB316D">
          <w:rPr>
            <w:noProof/>
            <w:webHidden/>
          </w:rPr>
          <w:instrText xml:space="preserve"> PAGEREF _Toc413432154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1F5CCA">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5" w:history="1">
        <w:r w:rsidR="00FB316D" w:rsidRPr="00B03800">
          <w:rPr>
            <w:rStyle w:val="Hyperlink"/>
            <w:noProof/>
          </w:rPr>
          <w:t>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ound and Music</w:t>
        </w:r>
        <w:r w:rsidR="00FB316D">
          <w:rPr>
            <w:noProof/>
            <w:webHidden/>
          </w:rPr>
          <w:tab/>
        </w:r>
        <w:r w:rsidR="00FB316D">
          <w:rPr>
            <w:noProof/>
            <w:webHidden/>
          </w:rPr>
          <w:fldChar w:fldCharType="begin"/>
        </w:r>
        <w:r w:rsidR="00FB316D">
          <w:rPr>
            <w:noProof/>
            <w:webHidden/>
          </w:rPr>
          <w:instrText xml:space="preserve"> PAGEREF _Toc413432155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6" w:history="1">
        <w:r w:rsidR="00FB316D" w:rsidRPr="00B03800">
          <w:rPr>
            <w:rStyle w:val="Hyperlink"/>
            <w:noProof/>
          </w:rPr>
          <w:t>5.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56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7" w:history="1">
        <w:r w:rsidR="00FB316D" w:rsidRPr="00B03800">
          <w:rPr>
            <w:rStyle w:val="Hyperlink"/>
            <w:noProof/>
          </w:rPr>
          <w:t>5.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udio Sources</w:t>
        </w:r>
        <w:r w:rsidR="00FB316D">
          <w:rPr>
            <w:noProof/>
            <w:webHidden/>
          </w:rPr>
          <w:tab/>
        </w:r>
        <w:r w:rsidR="00FB316D">
          <w:rPr>
            <w:noProof/>
            <w:webHidden/>
          </w:rPr>
          <w:fldChar w:fldCharType="begin"/>
        </w:r>
        <w:r w:rsidR="00FB316D">
          <w:rPr>
            <w:noProof/>
            <w:webHidden/>
          </w:rPr>
          <w:instrText xml:space="preserve"> PAGEREF _Toc413432157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1F5CCA">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8" w:history="1">
        <w:r w:rsidR="00FB316D" w:rsidRPr="00B03800">
          <w:rPr>
            <w:rStyle w:val="Hyperlink"/>
            <w:noProof/>
          </w:rPr>
          <w:t>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w:t>
        </w:r>
        <w:r w:rsidR="00FB316D">
          <w:rPr>
            <w:noProof/>
            <w:webHidden/>
          </w:rPr>
          <w:tab/>
        </w:r>
        <w:r w:rsidR="00FB316D">
          <w:rPr>
            <w:noProof/>
            <w:webHidden/>
          </w:rPr>
          <w:fldChar w:fldCharType="begin"/>
        </w:r>
        <w:r w:rsidR="00FB316D">
          <w:rPr>
            <w:noProof/>
            <w:webHidden/>
          </w:rPr>
          <w:instrText xml:space="preserve"> PAGEREF _Toc413432158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9" w:history="1">
        <w:r w:rsidR="00FB316D" w:rsidRPr="00B03800">
          <w:rPr>
            <w:rStyle w:val="Hyperlink"/>
            <w:noProof/>
          </w:rPr>
          <w:t>6.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yer Characters</w:t>
        </w:r>
        <w:r w:rsidR="00FB316D">
          <w:rPr>
            <w:noProof/>
            <w:webHidden/>
          </w:rPr>
          <w:tab/>
        </w:r>
        <w:r w:rsidR="00FB316D">
          <w:rPr>
            <w:noProof/>
            <w:webHidden/>
          </w:rPr>
          <w:fldChar w:fldCharType="begin"/>
        </w:r>
        <w:r w:rsidR="00FB316D">
          <w:rPr>
            <w:noProof/>
            <w:webHidden/>
          </w:rPr>
          <w:instrText xml:space="preserve"> PAGEREF _Toc413432159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0" w:history="1">
        <w:r w:rsidR="00FB316D" w:rsidRPr="00B03800">
          <w:rPr>
            <w:rStyle w:val="Hyperlink"/>
            <w:noProof/>
          </w:rPr>
          <w:t>6.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econdary Characters</w:t>
        </w:r>
        <w:r w:rsidR="00FB316D">
          <w:rPr>
            <w:noProof/>
            <w:webHidden/>
          </w:rPr>
          <w:tab/>
        </w:r>
        <w:r w:rsidR="00FB316D">
          <w:rPr>
            <w:noProof/>
            <w:webHidden/>
          </w:rPr>
          <w:fldChar w:fldCharType="begin"/>
        </w:r>
        <w:r w:rsidR="00FB316D">
          <w:rPr>
            <w:noProof/>
            <w:webHidden/>
          </w:rPr>
          <w:instrText xml:space="preserve"> PAGEREF _Toc413432160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1" w:history="1">
        <w:r w:rsidR="00FB316D" w:rsidRPr="00B03800">
          <w:rPr>
            <w:rStyle w:val="Hyperlink"/>
            <w:noProof/>
          </w:rPr>
          <w:t>6.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nemy Characters</w:t>
        </w:r>
        <w:r w:rsidR="00FB316D">
          <w:rPr>
            <w:noProof/>
            <w:webHidden/>
          </w:rPr>
          <w:tab/>
        </w:r>
        <w:r w:rsidR="00FB316D">
          <w:rPr>
            <w:noProof/>
            <w:webHidden/>
          </w:rPr>
          <w:fldChar w:fldCharType="begin"/>
        </w:r>
        <w:r w:rsidR="00FB316D">
          <w:rPr>
            <w:noProof/>
            <w:webHidden/>
          </w:rPr>
          <w:instrText xml:space="preserve"> PAGEREF _Toc413432161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2" w:history="1">
        <w:r w:rsidR="00FB316D" w:rsidRPr="00B03800">
          <w:rPr>
            <w:rStyle w:val="Hyperlink"/>
            <w:noProof/>
          </w:rPr>
          <w:t>6.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Theme</w:t>
        </w:r>
        <w:r w:rsidR="00FB316D">
          <w:rPr>
            <w:noProof/>
            <w:webHidden/>
          </w:rPr>
          <w:tab/>
        </w:r>
        <w:r w:rsidR="00FB316D">
          <w:rPr>
            <w:noProof/>
            <w:webHidden/>
          </w:rPr>
          <w:fldChar w:fldCharType="begin"/>
        </w:r>
        <w:r w:rsidR="00FB316D">
          <w:rPr>
            <w:noProof/>
            <w:webHidden/>
          </w:rPr>
          <w:instrText xml:space="preserve"> PAGEREF _Toc413432162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3" w:history="1">
        <w:r w:rsidR="00FB316D" w:rsidRPr="00B03800">
          <w:rPr>
            <w:rStyle w:val="Hyperlink"/>
            <w:noProof/>
          </w:rPr>
          <w:t>6.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Visual Theme</w:t>
        </w:r>
        <w:r w:rsidR="00FB316D">
          <w:rPr>
            <w:noProof/>
            <w:webHidden/>
          </w:rPr>
          <w:tab/>
        </w:r>
        <w:r w:rsidR="00FB316D">
          <w:rPr>
            <w:noProof/>
            <w:webHidden/>
          </w:rPr>
          <w:fldChar w:fldCharType="begin"/>
        </w:r>
        <w:r w:rsidR="00FB316D">
          <w:rPr>
            <w:noProof/>
            <w:webHidden/>
          </w:rPr>
          <w:instrText xml:space="preserve"> PAGEREF _Toc413432163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4" w:history="1">
        <w:r w:rsidR="00FB316D" w:rsidRPr="00B03800">
          <w:rPr>
            <w:rStyle w:val="Hyperlink"/>
            <w:noProof/>
          </w:rPr>
          <w:t>6.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Outline</w:t>
        </w:r>
        <w:r w:rsidR="00FB316D">
          <w:rPr>
            <w:noProof/>
            <w:webHidden/>
          </w:rPr>
          <w:tab/>
        </w:r>
        <w:r w:rsidR="00FB316D">
          <w:rPr>
            <w:noProof/>
            <w:webHidden/>
          </w:rPr>
          <w:fldChar w:fldCharType="begin"/>
        </w:r>
        <w:r w:rsidR="00FB316D">
          <w:rPr>
            <w:noProof/>
            <w:webHidden/>
          </w:rPr>
          <w:instrText xml:space="preserve"> PAGEREF _Toc413432164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1F5CCA">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5" w:history="1">
        <w:r w:rsidR="00FB316D" w:rsidRPr="00B03800">
          <w:rPr>
            <w:rStyle w:val="Hyperlink"/>
            <w:noProof/>
          </w:rPr>
          <w:t>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Requirements</w:t>
        </w:r>
        <w:r w:rsidR="00FB316D">
          <w:rPr>
            <w:noProof/>
            <w:webHidden/>
          </w:rPr>
          <w:tab/>
        </w:r>
        <w:r w:rsidR="00FB316D">
          <w:rPr>
            <w:noProof/>
            <w:webHidden/>
          </w:rPr>
          <w:fldChar w:fldCharType="begin"/>
        </w:r>
        <w:r w:rsidR="00FB316D">
          <w:rPr>
            <w:noProof/>
            <w:webHidden/>
          </w:rPr>
          <w:instrText xml:space="preserve"> PAGEREF _Toc413432165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6" w:history="1">
        <w:r w:rsidR="00FB316D" w:rsidRPr="00B03800">
          <w:rPr>
            <w:rStyle w:val="Hyperlink"/>
            <w:noProof/>
          </w:rPr>
          <w:t>7.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iagram</w:t>
        </w:r>
        <w:r w:rsidR="00FB316D">
          <w:rPr>
            <w:noProof/>
            <w:webHidden/>
          </w:rPr>
          <w:tab/>
        </w:r>
        <w:r w:rsidR="00FB316D">
          <w:rPr>
            <w:noProof/>
            <w:webHidden/>
          </w:rPr>
          <w:fldChar w:fldCharType="begin"/>
        </w:r>
        <w:r w:rsidR="00FB316D">
          <w:rPr>
            <w:noProof/>
            <w:webHidden/>
          </w:rPr>
          <w:instrText xml:space="preserve"> PAGEREF _Toc413432166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7" w:history="1">
        <w:r w:rsidR="00FB316D" w:rsidRPr="00B03800">
          <w:rPr>
            <w:rStyle w:val="Hyperlink"/>
            <w:noProof/>
          </w:rPr>
          <w:t>7.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 Revelation Schedule</w:t>
        </w:r>
        <w:r w:rsidR="00FB316D">
          <w:rPr>
            <w:noProof/>
            <w:webHidden/>
          </w:rPr>
          <w:tab/>
        </w:r>
        <w:r w:rsidR="00FB316D">
          <w:rPr>
            <w:noProof/>
            <w:webHidden/>
          </w:rPr>
          <w:fldChar w:fldCharType="begin"/>
        </w:r>
        <w:r w:rsidR="00FB316D">
          <w:rPr>
            <w:noProof/>
            <w:webHidden/>
          </w:rPr>
          <w:instrText xml:space="preserve"> PAGEREF _Toc413432167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8" w:history="1">
        <w:r w:rsidR="00FB316D" w:rsidRPr="00B03800">
          <w:rPr>
            <w:rStyle w:val="Hyperlink"/>
            <w:noProof/>
          </w:rPr>
          <w:t>7.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esign Seeds</w:t>
        </w:r>
        <w:r w:rsidR="00FB316D">
          <w:rPr>
            <w:noProof/>
            <w:webHidden/>
          </w:rPr>
          <w:tab/>
        </w:r>
        <w:r w:rsidR="00FB316D">
          <w:rPr>
            <w:noProof/>
            <w:webHidden/>
          </w:rPr>
          <w:fldChar w:fldCharType="begin"/>
        </w:r>
        <w:r w:rsidR="00FB316D">
          <w:rPr>
            <w:noProof/>
            <w:webHidden/>
          </w:rPr>
          <w:instrText xml:space="preserve"> PAGEREF _Toc413432168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1F5CCA">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9" w:history="1">
        <w:r w:rsidR="00FB316D" w:rsidRPr="00B03800">
          <w:rPr>
            <w:rStyle w:val="Hyperlink"/>
            <w:noProof/>
          </w:rPr>
          <w:t>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chnical Specifications</w:t>
        </w:r>
        <w:r w:rsidR="00FB316D">
          <w:rPr>
            <w:noProof/>
            <w:webHidden/>
          </w:rPr>
          <w:tab/>
        </w:r>
        <w:r w:rsidR="00FB316D">
          <w:rPr>
            <w:noProof/>
            <w:webHidden/>
          </w:rPr>
          <w:fldChar w:fldCharType="begin"/>
        </w:r>
        <w:r w:rsidR="00FB316D">
          <w:rPr>
            <w:noProof/>
            <w:webHidden/>
          </w:rPr>
          <w:instrText xml:space="preserve"> PAGEREF _Toc413432169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0" w:history="1">
        <w:r w:rsidR="00FB316D" w:rsidRPr="00B03800">
          <w:rPr>
            <w:rStyle w:val="Hyperlink"/>
            <w:noProof/>
          </w:rPr>
          <w:t>8.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Mechanics</w:t>
        </w:r>
        <w:r w:rsidR="00FB316D">
          <w:rPr>
            <w:noProof/>
            <w:webHidden/>
          </w:rPr>
          <w:tab/>
        </w:r>
        <w:r w:rsidR="00FB316D">
          <w:rPr>
            <w:noProof/>
            <w:webHidden/>
          </w:rPr>
          <w:fldChar w:fldCharType="begin"/>
        </w:r>
        <w:r w:rsidR="00FB316D">
          <w:rPr>
            <w:noProof/>
            <w:webHidden/>
          </w:rPr>
          <w:instrText xml:space="preserve"> PAGEREF _Toc413432170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1" w:history="1">
        <w:r w:rsidR="00FB316D" w:rsidRPr="00B03800">
          <w:rPr>
            <w:rStyle w:val="Hyperlink"/>
            <w:noProof/>
          </w:rPr>
          <w:t>8.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Engine</w:t>
        </w:r>
        <w:r w:rsidR="00FB316D">
          <w:rPr>
            <w:noProof/>
            <w:webHidden/>
          </w:rPr>
          <w:tab/>
        </w:r>
        <w:r w:rsidR="00FB316D">
          <w:rPr>
            <w:noProof/>
            <w:webHidden/>
          </w:rPr>
          <w:fldChar w:fldCharType="begin"/>
        </w:r>
        <w:r w:rsidR="00FB316D">
          <w:rPr>
            <w:noProof/>
            <w:webHidden/>
          </w:rPr>
          <w:instrText xml:space="preserve"> PAGEREF _Toc413432171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2" w:history="1">
        <w:r w:rsidR="00FB316D" w:rsidRPr="00B03800">
          <w:rPr>
            <w:rStyle w:val="Hyperlink"/>
            <w:noProof/>
          </w:rPr>
          <w:t>8.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Naming Convention</w:t>
        </w:r>
        <w:r w:rsidR="00FB316D">
          <w:rPr>
            <w:noProof/>
            <w:webHidden/>
          </w:rPr>
          <w:tab/>
        </w:r>
        <w:r w:rsidR="00FB316D">
          <w:rPr>
            <w:noProof/>
            <w:webHidden/>
          </w:rPr>
          <w:fldChar w:fldCharType="begin"/>
        </w:r>
        <w:r w:rsidR="00FB316D">
          <w:rPr>
            <w:noProof/>
            <w:webHidden/>
          </w:rPr>
          <w:instrText xml:space="preserve"> PAGEREF _Toc413432172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3" w:history="1">
        <w:r w:rsidR="00FB316D" w:rsidRPr="00B03800">
          <w:rPr>
            <w:rStyle w:val="Hyperlink"/>
            <w:noProof/>
          </w:rPr>
          <w:t>8.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tform and OS</w:t>
        </w:r>
        <w:r w:rsidR="00FB316D">
          <w:rPr>
            <w:noProof/>
            <w:webHidden/>
          </w:rPr>
          <w:tab/>
        </w:r>
        <w:r w:rsidR="00FB316D">
          <w:rPr>
            <w:noProof/>
            <w:webHidden/>
          </w:rPr>
          <w:fldChar w:fldCharType="begin"/>
        </w:r>
        <w:r w:rsidR="00FB316D">
          <w:rPr>
            <w:noProof/>
            <w:webHidden/>
          </w:rPr>
          <w:instrText xml:space="preserve"> PAGEREF _Toc413432173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4" w:history="1">
        <w:r w:rsidR="00FB316D" w:rsidRPr="00B03800">
          <w:rPr>
            <w:rStyle w:val="Hyperlink"/>
            <w:noProof/>
          </w:rPr>
          <w:t>8.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xternal Code</w:t>
        </w:r>
        <w:r w:rsidR="00FB316D">
          <w:rPr>
            <w:noProof/>
            <w:webHidden/>
          </w:rPr>
          <w:tab/>
        </w:r>
        <w:r w:rsidR="00FB316D">
          <w:rPr>
            <w:noProof/>
            <w:webHidden/>
          </w:rPr>
          <w:fldChar w:fldCharType="begin"/>
        </w:r>
        <w:r w:rsidR="00FB316D">
          <w:rPr>
            <w:noProof/>
            <w:webHidden/>
          </w:rPr>
          <w:instrText xml:space="preserve"> PAGEREF _Toc413432174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5" w:history="1">
        <w:r w:rsidR="00FB316D" w:rsidRPr="00B03800">
          <w:rPr>
            <w:rStyle w:val="Hyperlink"/>
            <w:noProof/>
          </w:rPr>
          <w:t>8.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de Objects</w:t>
        </w:r>
        <w:r w:rsidR="00FB316D">
          <w:rPr>
            <w:noProof/>
            <w:webHidden/>
          </w:rPr>
          <w:tab/>
        </w:r>
        <w:r w:rsidR="00FB316D">
          <w:rPr>
            <w:noProof/>
            <w:webHidden/>
          </w:rPr>
          <w:fldChar w:fldCharType="begin"/>
        </w:r>
        <w:r w:rsidR="00FB316D">
          <w:rPr>
            <w:noProof/>
            <w:webHidden/>
          </w:rPr>
          <w:instrText xml:space="preserve"> PAGEREF _Toc413432175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6" w:history="1">
        <w:r w:rsidR="00FB316D" w:rsidRPr="00B03800">
          <w:rPr>
            <w:rStyle w:val="Hyperlink"/>
            <w:noProof/>
          </w:rPr>
          <w:t>8.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ntrol Loop</w:t>
        </w:r>
        <w:r w:rsidR="00FB316D">
          <w:rPr>
            <w:noProof/>
            <w:webHidden/>
          </w:rPr>
          <w:tab/>
        </w:r>
        <w:r w:rsidR="00FB316D">
          <w:rPr>
            <w:noProof/>
            <w:webHidden/>
          </w:rPr>
          <w:fldChar w:fldCharType="begin"/>
        </w:r>
        <w:r w:rsidR="00FB316D">
          <w:rPr>
            <w:noProof/>
            <w:webHidden/>
          </w:rPr>
          <w:instrText xml:space="preserve"> PAGEREF _Toc413432176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7" w:history="1">
        <w:r w:rsidR="00FB316D" w:rsidRPr="00B03800">
          <w:rPr>
            <w:rStyle w:val="Hyperlink"/>
            <w:noProof/>
          </w:rPr>
          <w:t>8.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Objects Data</w:t>
        </w:r>
        <w:r w:rsidR="00FB316D">
          <w:rPr>
            <w:noProof/>
            <w:webHidden/>
          </w:rPr>
          <w:tab/>
        </w:r>
        <w:r w:rsidR="00FB316D">
          <w:rPr>
            <w:noProof/>
            <w:webHidden/>
          </w:rPr>
          <w:fldChar w:fldCharType="begin"/>
        </w:r>
        <w:r w:rsidR="00FB316D">
          <w:rPr>
            <w:noProof/>
            <w:webHidden/>
          </w:rPr>
          <w:instrText xml:space="preserve"> PAGEREF _Toc413432177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8" w:history="1">
        <w:r w:rsidR="00FB316D" w:rsidRPr="00B03800">
          <w:rPr>
            <w:rStyle w:val="Hyperlink"/>
            <w:noProof/>
          </w:rPr>
          <w:t>8.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ata Flow</w:t>
        </w:r>
        <w:r w:rsidR="00FB316D">
          <w:rPr>
            <w:noProof/>
            <w:webHidden/>
          </w:rPr>
          <w:tab/>
        </w:r>
        <w:r w:rsidR="00FB316D">
          <w:rPr>
            <w:noProof/>
            <w:webHidden/>
          </w:rPr>
          <w:fldChar w:fldCharType="begin"/>
        </w:r>
        <w:r w:rsidR="00FB316D">
          <w:rPr>
            <w:noProof/>
            <w:webHidden/>
          </w:rPr>
          <w:instrText xml:space="preserve"> PAGEREF _Toc413432178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1F5CCA">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432179" w:history="1">
        <w:r w:rsidR="00FB316D" w:rsidRPr="00B03800">
          <w:rPr>
            <w:rStyle w:val="Hyperlink"/>
            <w:noProof/>
          </w:rPr>
          <w:t>8.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79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1F5CCA">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80" w:history="1">
        <w:r w:rsidR="00FB316D" w:rsidRPr="00B03800">
          <w:rPr>
            <w:rStyle w:val="Hyperlink"/>
            <w:noProof/>
          </w:rPr>
          <w:t>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roduction Schedule</w:t>
        </w:r>
        <w:r w:rsidR="00FB316D">
          <w:rPr>
            <w:noProof/>
            <w:webHidden/>
          </w:rPr>
          <w:tab/>
        </w:r>
        <w:r w:rsidR="00FB316D">
          <w:rPr>
            <w:noProof/>
            <w:webHidden/>
          </w:rPr>
          <w:fldChar w:fldCharType="begin"/>
        </w:r>
        <w:r w:rsidR="00FB316D">
          <w:rPr>
            <w:noProof/>
            <w:webHidden/>
          </w:rPr>
          <w:instrText xml:space="preserve"> PAGEREF _Toc413432180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1" w:history="1">
        <w:r w:rsidR="00FB316D" w:rsidRPr="00B03800">
          <w:rPr>
            <w:rStyle w:val="Hyperlink"/>
            <w:noProof/>
          </w:rPr>
          <w:t>9.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ope</w:t>
        </w:r>
        <w:r w:rsidR="00FB316D">
          <w:rPr>
            <w:noProof/>
            <w:webHidden/>
          </w:rPr>
          <w:tab/>
        </w:r>
        <w:r w:rsidR="00FB316D">
          <w:rPr>
            <w:noProof/>
            <w:webHidden/>
          </w:rPr>
          <w:fldChar w:fldCharType="begin"/>
        </w:r>
        <w:r w:rsidR="00FB316D">
          <w:rPr>
            <w:noProof/>
            <w:webHidden/>
          </w:rPr>
          <w:instrText xml:space="preserve"> PAGEREF _Toc413432181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2" w:history="1">
        <w:r w:rsidR="00FB316D" w:rsidRPr="00B03800">
          <w:rPr>
            <w:rStyle w:val="Hyperlink"/>
            <w:noProof/>
          </w:rPr>
          <w:t>9.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heduling</w:t>
        </w:r>
        <w:r w:rsidR="00FB316D">
          <w:rPr>
            <w:noProof/>
            <w:webHidden/>
          </w:rPr>
          <w:tab/>
        </w:r>
        <w:r w:rsidR="00FB316D">
          <w:rPr>
            <w:noProof/>
            <w:webHidden/>
          </w:rPr>
          <w:fldChar w:fldCharType="begin"/>
        </w:r>
        <w:r w:rsidR="00FB316D">
          <w:rPr>
            <w:noProof/>
            <w:webHidden/>
          </w:rPr>
          <w:instrText xml:space="preserve"> PAGEREF _Toc413432182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3" w:history="1">
        <w:r w:rsidR="00FB316D" w:rsidRPr="00B03800">
          <w:rPr>
            <w:rStyle w:val="Hyperlink"/>
            <w:noProof/>
          </w:rPr>
          <w:t>9.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pendencies</w:t>
        </w:r>
        <w:r w:rsidR="00FB316D">
          <w:rPr>
            <w:noProof/>
            <w:webHidden/>
          </w:rPr>
          <w:tab/>
        </w:r>
        <w:r w:rsidR="00FB316D">
          <w:rPr>
            <w:noProof/>
            <w:webHidden/>
          </w:rPr>
          <w:fldChar w:fldCharType="begin"/>
        </w:r>
        <w:r w:rsidR="00FB316D">
          <w:rPr>
            <w:noProof/>
            <w:webHidden/>
          </w:rPr>
          <w:instrText xml:space="preserve"> PAGEREF _Toc413432183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1F5CCA">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4" w:history="1">
        <w:r w:rsidR="00FB316D" w:rsidRPr="00B03800">
          <w:rPr>
            <w:rStyle w:val="Hyperlink"/>
            <w:noProof/>
          </w:rPr>
          <w:t>9.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st Estimate</w:t>
        </w:r>
        <w:r w:rsidR="00FB316D">
          <w:rPr>
            <w:noProof/>
            <w:webHidden/>
          </w:rPr>
          <w:tab/>
        </w:r>
        <w:r w:rsidR="00FB316D">
          <w:rPr>
            <w:noProof/>
            <w:webHidden/>
          </w:rPr>
          <w:fldChar w:fldCharType="begin"/>
        </w:r>
        <w:r w:rsidR="00FB316D">
          <w:rPr>
            <w:noProof/>
            <w:webHidden/>
          </w:rPr>
          <w:instrText xml:space="preserve"> PAGEREF _Toc413432184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1F5CCA">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5" w:history="1">
        <w:r w:rsidR="00FB316D" w:rsidRPr="00B03800">
          <w:rPr>
            <w:rStyle w:val="Hyperlink"/>
            <w:noProof/>
          </w:rPr>
          <w:t>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 Cases</w:t>
        </w:r>
        <w:r w:rsidR="00FB316D">
          <w:rPr>
            <w:noProof/>
            <w:webHidden/>
          </w:rPr>
          <w:tab/>
        </w:r>
        <w:r w:rsidR="00FB316D">
          <w:rPr>
            <w:noProof/>
            <w:webHidden/>
          </w:rPr>
          <w:fldChar w:fldCharType="begin"/>
        </w:r>
        <w:r w:rsidR="00FB316D">
          <w:rPr>
            <w:noProof/>
            <w:webHidden/>
          </w:rPr>
          <w:instrText xml:space="preserve"> PAGEREF _Toc413432185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1F5CCA">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6"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References</w:t>
        </w:r>
        <w:r w:rsidR="00FB316D">
          <w:rPr>
            <w:noProof/>
            <w:webHidden/>
          </w:rPr>
          <w:tab/>
        </w:r>
        <w:r w:rsidR="00FB316D">
          <w:rPr>
            <w:noProof/>
            <w:webHidden/>
          </w:rPr>
          <w:fldChar w:fldCharType="begin"/>
        </w:r>
        <w:r w:rsidR="00FB316D">
          <w:rPr>
            <w:noProof/>
            <w:webHidden/>
          </w:rPr>
          <w:instrText xml:space="preserve"> PAGEREF _Toc413432186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1F5CCA">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7"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ocument Revision History</w:t>
        </w:r>
        <w:r w:rsidR="00FB316D">
          <w:rPr>
            <w:noProof/>
            <w:webHidden/>
          </w:rPr>
          <w:tab/>
        </w:r>
        <w:r w:rsidR="00FB316D">
          <w:rPr>
            <w:noProof/>
            <w:webHidden/>
          </w:rPr>
          <w:fldChar w:fldCharType="begin"/>
        </w:r>
        <w:r w:rsidR="00FB316D">
          <w:rPr>
            <w:noProof/>
            <w:webHidden/>
          </w:rPr>
          <w:instrText xml:space="preserve"> PAGEREF _Toc413432187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5F210A" w:rsidRPr="005F210A" w:rsidRDefault="001F5CCA" w:rsidP="005F210A">
      <w:pPr>
        <w:pStyle w:val="TOC1"/>
        <w:tabs>
          <w:tab w:val="left" w:pos="660"/>
          <w:tab w:val="right" w:leader="dot" w:pos="9350"/>
        </w:tabs>
        <w:rPr>
          <w:noProof/>
        </w:rPr>
      </w:pPr>
      <w:hyperlink w:anchor="_Toc413432188"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ppendix</w:t>
        </w:r>
        <w:r w:rsidR="00FB316D">
          <w:rPr>
            <w:noProof/>
            <w:webHidden/>
          </w:rPr>
          <w:tab/>
        </w:r>
        <w:r w:rsidR="00FB316D">
          <w:rPr>
            <w:noProof/>
            <w:webHidden/>
          </w:rPr>
          <w:fldChar w:fldCharType="begin"/>
        </w:r>
        <w:r w:rsidR="00FB316D">
          <w:rPr>
            <w:noProof/>
            <w:webHidden/>
          </w:rPr>
          <w:instrText xml:space="preserve"> PAGEREF _Toc413432188 \h </w:instrText>
        </w:r>
        <w:r w:rsidR="00FB316D">
          <w:rPr>
            <w:noProof/>
            <w:webHidden/>
          </w:rPr>
        </w:r>
        <w:r w:rsidR="00FB316D">
          <w:rPr>
            <w:noProof/>
            <w:webHidden/>
          </w:rPr>
          <w:fldChar w:fldCharType="separate"/>
        </w:r>
        <w:r w:rsidR="00FB316D">
          <w:rPr>
            <w:noProof/>
            <w:webHidden/>
          </w:rPr>
          <w:t>17</w:t>
        </w:r>
        <w:r w:rsidR="00FB316D">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432131"/>
      <w:r>
        <w:lastRenderedPageBreak/>
        <w:t>Game Description</w:t>
      </w:r>
      <w:bookmarkEnd w:id="0"/>
    </w:p>
    <w:p w:rsidR="00FE4951" w:rsidRDefault="00367B0C" w:rsidP="00FE4951">
      <w:pPr>
        <w:pStyle w:val="UnitySubHeadingFinal"/>
      </w:pPr>
      <w:bookmarkStart w:id="1" w:name="_Toc413432132"/>
      <w:r>
        <w:t xml:space="preserve"> </w:t>
      </w:r>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bookmarkStart w:id="2" w:name="_Toc413432133"/>
      <w:r>
        <w:t xml:space="preserve"> </w:t>
      </w:r>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bookmarkStart w:id="3" w:name="_Toc413432134"/>
      <w:r>
        <w:t xml:space="preserve"> </w:t>
      </w:r>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bookmarkStart w:id="4" w:name="_Toc413432135"/>
      <w:r>
        <w:t xml:space="preserve"> </w:t>
      </w:r>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4C6B8B">
      <w:pPr>
        <w:pStyle w:val="UnityBody"/>
        <w:numPr>
          <w:ilvl w:val="0"/>
          <w:numId w:val="11"/>
        </w:numPr>
      </w:pPr>
      <w:r>
        <w:t>The ability to customize the character they interact with to some</w:t>
      </w:r>
      <w:r w:rsidR="005C115B">
        <w:t xml:space="preserve"> </w:t>
      </w:r>
      <w:r>
        <w:t>extent.</w:t>
      </w:r>
    </w:p>
    <w:p w:rsidR="00140855" w:rsidRDefault="00140855" w:rsidP="004C6B8B">
      <w:pPr>
        <w:pStyle w:val="UnityBody"/>
        <w:numPr>
          <w:ilvl w:val="0"/>
          <w:numId w:val="11"/>
        </w:numPr>
      </w:pPr>
      <w:r>
        <w:t>The freedom to explore the setting in which they are placed.</w:t>
      </w:r>
    </w:p>
    <w:p w:rsidR="005C115B" w:rsidRDefault="00140855" w:rsidP="004C6B8B">
      <w:pPr>
        <w:pStyle w:val="UnityBody"/>
        <w:numPr>
          <w:ilvl w:val="0"/>
          <w:numId w:val="11"/>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432136"/>
      <w:r>
        <w:t>Functional Specifications</w:t>
      </w:r>
      <w:bookmarkEnd w:id="5"/>
    </w:p>
    <w:p w:rsidR="00540258" w:rsidRDefault="00FE4951" w:rsidP="00FE4951">
      <w:pPr>
        <w:pStyle w:val="UnityBody"/>
      </w:pPr>
      <w:r>
        <w:t>This section will go over our game mechanics.</w:t>
      </w:r>
    </w:p>
    <w:p w:rsidR="00540258" w:rsidRDefault="00367B0C" w:rsidP="00540258">
      <w:pPr>
        <w:pStyle w:val="UnitySubHeadingFinal"/>
      </w:pPr>
      <w:bookmarkStart w:id="6" w:name="_Toc413432137"/>
      <w:r>
        <w:t xml:space="preserve"> </w:t>
      </w:r>
      <w:r w:rsidR="00540258">
        <w:t>Core Game Play</w:t>
      </w:r>
      <w:bookmarkEnd w:id="6"/>
    </w:p>
    <w:p w:rsidR="003D7B76" w:rsidRDefault="00FE4951" w:rsidP="003D7B76">
      <w:pPr>
        <w:pStyle w:val="UnityBody"/>
        <w:ind w:left="630"/>
      </w:pPr>
      <w:r>
        <w:t>Explanation of what our user will experience during the game and how.</w:t>
      </w:r>
    </w:p>
    <w:p w:rsidR="00540258" w:rsidRDefault="00367B0C" w:rsidP="00540258">
      <w:pPr>
        <w:pStyle w:val="UnitySubHeadingFinal"/>
      </w:pPr>
      <w:bookmarkStart w:id="7" w:name="_Toc413432138"/>
      <w:r>
        <w:t xml:space="preserve"> </w:t>
      </w:r>
      <w:r w:rsidR="00540258">
        <w:t>Game Flow</w:t>
      </w:r>
      <w:bookmarkEnd w:id="7"/>
    </w:p>
    <w:p w:rsidR="00FE4951" w:rsidRDefault="00FE4951" w:rsidP="00FE4951">
      <w:pPr>
        <w:pStyle w:val="UnityBody"/>
        <w:ind w:left="630"/>
      </w:pPr>
      <w:r>
        <w:t xml:space="preserve">Explanation of how our game will flow from launch </w:t>
      </w:r>
      <w:r>
        <w:sym w:font="Wingdings" w:char="F0E0"/>
      </w:r>
      <w:r>
        <w:t xml:space="preserve"> exit.</w:t>
      </w:r>
    </w:p>
    <w:p w:rsidR="00D91530" w:rsidRDefault="00D91530" w:rsidP="00FE4951">
      <w:pPr>
        <w:pStyle w:val="UnityBody"/>
        <w:ind w:left="630"/>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0.25pt" o:ole="">
            <v:imagedata r:id="rId8" o:title=""/>
          </v:shape>
          <o:OLEObject Type="Embed" ProgID="Visio.Drawing.15" ShapeID="_x0000_i1025" DrawAspect="Content" ObjectID="_1487330618" r:id="rId9"/>
        </w:object>
      </w:r>
    </w:p>
    <w:p w:rsidR="00645C32" w:rsidRDefault="00645C32" w:rsidP="00FE4951">
      <w:pPr>
        <w:pStyle w:val="UnityBody"/>
        <w:ind w:left="630"/>
      </w:pPr>
    </w:p>
    <w:p w:rsidR="00540258" w:rsidRDefault="00367B0C" w:rsidP="00540258">
      <w:pPr>
        <w:pStyle w:val="UnitySubHeadingFinal"/>
      </w:pPr>
      <w:bookmarkStart w:id="8" w:name="_Toc413432139"/>
      <w:r>
        <w:t xml:space="preserve"> </w:t>
      </w:r>
      <w:r w:rsidR="00540258">
        <w:t>Characters</w:t>
      </w:r>
      <w:bookmarkEnd w:id="8"/>
    </w:p>
    <w:p w:rsidR="00645C32" w:rsidRDefault="00367B0C" w:rsidP="004C6B8B">
      <w:pPr>
        <w:pStyle w:val="UnityBody"/>
        <w:numPr>
          <w:ilvl w:val="0"/>
          <w:numId w:val="7"/>
        </w:numPr>
      </w:pPr>
      <w:bookmarkStart w:id="9" w:name="_Toc413432140"/>
      <w:r w:rsidRPr="00C6248D">
        <w:t>The</w:t>
      </w:r>
      <w:r w:rsidRPr="00367B0C">
        <w:rPr>
          <w:b/>
        </w:rPr>
        <w:t xml:space="preserve"> </w:t>
      </w:r>
      <w:r w:rsidRPr="00C6248D">
        <w:t>Hero</w:t>
      </w:r>
    </w:p>
    <w:p w:rsidR="00367B0C" w:rsidRDefault="00645C32" w:rsidP="004C6B8B">
      <w:pPr>
        <w:pStyle w:val="UnityBody"/>
        <w:numPr>
          <w:ilvl w:val="1"/>
          <w:numId w:val="7"/>
        </w:numPr>
      </w:pPr>
      <w:r>
        <w:t>T</w:t>
      </w:r>
      <w:r w:rsidR="00367B0C">
        <w: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645C32" w:rsidRDefault="00367B0C" w:rsidP="004C6B8B">
      <w:pPr>
        <w:pStyle w:val="UnityBody"/>
        <w:numPr>
          <w:ilvl w:val="0"/>
          <w:numId w:val="7"/>
        </w:numPr>
      </w:pPr>
      <w:r w:rsidRPr="00C6248D">
        <w:t>Friendly Old Man NPC</w:t>
      </w:r>
    </w:p>
    <w:p w:rsidR="00367B0C" w:rsidRDefault="00367B0C" w:rsidP="004C6B8B">
      <w:pPr>
        <w:pStyle w:val="UnityBody"/>
        <w:numPr>
          <w:ilvl w:val="1"/>
          <w:numId w:val="7"/>
        </w:numPr>
      </w:pPr>
      <w:r>
        <w:t>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645C32" w:rsidRDefault="00367B0C" w:rsidP="004C6B8B">
      <w:pPr>
        <w:pStyle w:val="UnityBody"/>
        <w:numPr>
          <w:ilvl w:val="0"/>
          <w:numId w:val="7"/>
        </w:numPr>
      </w:pPr>
      <w:r w:rsidRPr="00C6248D">
        <w:lastRenderedPageBreak/>
        <w:t>Enemy Insect NPC</w:t>
      </w:r>
      <w:r w:rsidR="00645C32">
        <w:t xml:space="preserve"> </w:t>
      </w:r>
    </w:p>
    <w:p w:rsidR="005214A9" w:rsidRDefault="00367B0C" w:rsidP="004C6B8B">
      <w:pPr>
        <w:pStyle w:val="UnityBody"/>
        <w:numPr>
          <w:ilvl w:val="1"/>
          <w:numId w:val="7"/>
        </w:numPr>
      </w:pPr>
      <w:r>
        <w:t>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645C32" w:rsidRDefault="00645C32" w:rsidP="00645C32">
      <w:pPr>
        <w:pStyle w:val="UnityBody"/>
        <w:ind w:left="2070"/>
      </w:pPr>
    </w:p>
    <w:p w:rsidR="00540258" w:rsidRDefault="00367B0C" w:rsidP="00540258">
      <w:pPr>
        <w:pStyle w:val="UnitySubHeadingFinal"/>
      </w:pPr>
      <w:r>
        <w:t xml:space="preserve"> </w:t>
      </w:r>
      <w:r w:rsidR="00540258">
        <w:t>Game Play Elements</w:t>
      </w:r>
      <w:bookmarkEnd w:id="9"/>
    </w:p>
    <w:p w:rsidR="00C6248D" w:rsidRDefault="00367B0C" w:rsidP="004C6B8B">
      <w:pPr>
        <w:pStyle w:val="UnityBody"/>
        <w:numPr>
          <w:ilvl w:val="0"/>
          <w:numId w:val="8"/>
        </w:numPr>
      </w:pPr>
      <w:bookmarkStart w:id="10" w:name="_Toc413432141"/>
      <w:r w:rsidRPr="00C6248D">
        <w:t>Health</w:t>
      </w:r>
    </w:p>
    <w:p w:rsidR="00367B0C" w:rsidRDefault="00367B0C" w:rsidP="004C6B8B">
      <w:pPr>
        <w:pStyle w:val="UnityBody"/>
        <w:numPr>
          <w:ilvl w:val="1"/>
          <w:numId w:val="8"/>
        </w:numPr>
      </w:pPr>
      <w:r>
        <w:t xml:space="preserve">A simple health </w:t>
      </w:r>
      <w:proofErr w:type="gramStart"/>
      <w:r>
        <w:t>points</w:t>
      </w:r>
      <w:proofErr w:type="gramEnd"/>
      <w:r>
        <w:t xml:space="preserve"> counter which will determine whether the player has taken enough damage to reach the threshold for in-game death.  This will be displayed as a sliding red bar on the UI, and the player will start with 200 health points</w:t>
      </w:r>
      <w:r w:rsidR="00522363">
        <w:t>.  A health count greater than zero</w:t>
      </w:r>
      <w:r>
        <w:t xml:space="preserve"> will allow the player to maintain control over the hero</w:t>
      </w:r>
      <w:r w:rsidR="00522363">
        <w:t>.  Conversely, once it reaches zero</w:t>
      </w:r>
      <w:r>
        <w:t>, the hero will play a death animation and the player will be directed towards a continue screen.</w:t>
      </w:r>
    </w:p>
    <w:p w:rsidR="00367B0C" w:rsidRDefault="00367B0C" w:rsidP="00367B0C">
      <w:pPr>
        <w:pStyle w:val="UnityBody"/>
        <w:ind w:left="630"/>
      </w:pPr>
    </w:p>
    <w:p w:rsidR="00C6248D" w:rsidRDefault="00367B0C" w:rsidP="004C6B8B">
      <w:pPr>
        <w:pStyle w:val="UnityBody"/>
        <w:numPr>
          <w:ilvl w:val="0"/>
          <w:numId w:val="8"/>
        </w:numPr>
      </w:pPr>
      <w:r w:rsidRPr="00C6248D">
        <w:t>Stamina</w:t>
      </w:r>
    </w:p>
    <w:p w:rsidR="00C6248D" w:rsidRDefault="00367B0C" w:rsidP="004C6B8B">
      <w:pPr>
        <w:pStyle w:val="UnityBody"/>
        <w:numPr>
          <w:ilvl w:val="1"/>
          <w:numId w:val="8"/>
        </w:numPr>
      </w:pPr>
      <w:r>
        <w:t xml:space="preserve">Another player counter visually represented by a (green) bar on the UI.  The hero will start with a maximum 150 stamina points, and will always recover 10 pts/sec (5 if actively </w:t>
      </w:r>
      <w:r w:rsidR="00522363">
        <w:t>blocking).  If stamina reaches zero</w:t>
      </w:r>
      <w:r>
        <w:t xml:space="preserve">, then there will be a </w:t>
      </w:r>
      <w:r w:rsidR="00522363">
        <w:t xml:space="preserve">two </w:t>
      </w:r>
      <w:r>
        <w:t>second delay before recharging resumes.  If the player’s stamina bar is depleted, their movement actions will be limited to the standard walk.</w:t>
      </w:r>
      <w:r w:rsidR="00C6248D">
        <w:t xml:space="preserve">  </w:t>
      </w:r>
    </w:p>
    <w:p w:rsidR="00367B0C" w:rsidRDefault="00367B0C" w:rsidP="00C6248D">
      <w:pPr>
        <w:pStyle w:val="UnityBody"/>
        <w:ind w:left="2070"/>
      </w:pPr>
      <w:r>
        <w:t xml:space="preserve">The player’s stamina count will be deprecated by each of the following player actions: </w:t>
      </w:r>
    </w:p>
    <w:p w:rsidR="00367B0C" w:rsidRDefault="00367B0C" w:rsidP="004C6B8B">
      <w:pPr>
        <w:pStyle w:val="UnityBody"/>
        <w:numPr>
          <w:ilvl w:val="3"/>
          <w:numId w:val="13"/>
        </w:numPr>
        <w:ind w:left="3060"/>
      </w:pPr>
      <w:r>
        <w:t>Sprinting: 15 pts/sec</w:t>
      </w:r>
    </w:p>
    <w:p w:rsidR="00367B0C" w:rsidRDefault="00367B0C" w:rsidP="004C6B8B">
      <w:pPr>
        <w:pStyle w:val="UnityBody"/>
        <w:numPr>
          <w:ilvl w:val="3"/>
          <w:numId w:val="13"/>
        </w:numPr>
        <w:ind w:left="3060"/>
      </w:pPr>
      <w:r>
        <w:t>Attacking: 30 pts/ea.</w:t>
      </w:r>
    </w:p>
    <w:p w:rsidR="00367B0C" w:rsidRDefault="00367B0C" w:rsidP="004C6B8B">
      <w:pPr>
        <w:pStyle w:val="UnityBody"/>
        <w:numPr>
          <w:ilvl w:val="3"/>
          <w:numId w:val="13"/>
        </w:numPr>
        <w:ind w:left="3060"/>
      </w:pPr>
      <w:r>
        <w:t>Blocking: Equivalent to incoming attack</w:t>
      </w:r>
    </w:p>
    <w:p w:rsidR="00367B0C" w:rsidRDefault="00367B0C" w:rsidP="004C6B8B">
      <w:pPr>
        <w:pStyle w:val="UnityBody"/>
        <w:numPr>
          <w:ilvl w:val="3"/>
          <w:numId w:val="13"/>
        </w:numPr>
        <w:ind w:left="3060"/>
      </w:pPr>
      <w:r>
        <w:t>Rolling: 30 pts/ea.</w:t>
      </w:r>
    </w:p>
    <w:p w:rsidR="00367B0C" w:rsidRDefault="00367B0C" w:rsidP="004C6B8B">
      <w:pPr>
        <w:pStyle w:val="UnityBody"/>
        <w:numPr>
          <w:ilvl w:val="3"/>
          <w:numId w:val="13"/>
        </w:numPr>
        <w:ind w:left="3060"/>
      </w:pPr>
      <w:r>
        <w:t>Sidestepping: 15 pts/ea.</w:t>
      </w:r>
    </w:p>
    <w:p w:rsidR="00367B0C" w:rsidRDefault="00367B0C" w:rsidP="00367B0C">
      <w:pPr>
        <w:pStyle w:val="UnityBody"/>
        <w:ind w:left="630"/>
      </w:pPr>
    </w:p>
    <w:p w:rsidR="00C6248D" w:rsidRDefault="00367B0C" w:rsidP="004C6B8B">
      <w:pPr>
        <w:pStyle w:val="UnityBody"/>
        <w:numPr>
          <w:ilvl w:val="0"/>
          <w:numId w:val="8"/>
        </w:numPr>
      </w:pPr>
      <w:r w:rsidRPr="00C6248D">
        <w:t>Essence</w:t>
      </w:r>
    </w:p>
    <w:p w:rsidR="00367B0C" w:rsidRDefault="00367B0C" w:rsidP="004C6B8B">
      <w:pPr>
        <w:pStyle w:val="UnityBody"/>
        <w:numPr>
          <w:ilvl w:val="1"/>
          <w:numId w:val="8"/>
        </w:numPr>
      </w:pPr>
      <w:r>
        <w:t>Small pick-ups which will automatically fly to the player then disappear upon collision when the player is within a short proximity.  Each essence will inc</w:t>
      </w:r>
      <w:r w:rsidR="00522363">
        <w:t>rease the counter on the UI by one</w:t>
      </w:r>
      <w:r>
        <w:t xml:space="preserve">, and after a pre-determined </w:t>
      </w:r>
      <w:r>
        <w:lastRenderedPageBreak/>
        <w:t xml:space="preserve">threshold is met, a special attack will be unlocked, and available for the player to perform. </w:t>
      </w:r>
      <w:r w:rsidR="00813DBE" w:rsidRPr="00813DBE">
        <w:t>¹</w:t>
      </w:r>
    </w:p>
    <w:p w:rsidR="00367B0C" w:rsidRDefault="00367B0C" w:rsidP="00367B0C">
      <w:pPr>
        <w:pStyle w:val="UnityBody"/>
        <w:ind w:left="630"/>
      </w:pPr>
    </w:p>
    <w:p w:rsidR="00C6248D" w:rsidRDefault="00367B0C" w:rsidP="004C6B8B">
      <w:pPr>
        <w:pStyle w:val="UnityBody"/>
        <w:numPr>
          <w:ilvl w:val="0"/>
          <w:numId w:val="8"/>
        </w:numPr>
      </w:pPr>
      <w:r w:rsidRPr="00C6248D">
        <w:t>Potion</w:t>
      </w:r>
    </w:p>
    <w:p w:rsidR="00367B0C" w:rsidRDefault="00367B0C" w:rsidP="004C6B8B">
      <w:pPr>
        <w:pStyle w:val="UnityBody"/>
        <w:numPr>
          <w:ilvl w:val="1"/>
          <w:numId w:val="8"/>
        </w:numPr>
      </w:pPr>
      <w:r>
        <w:t xml:space="preserve">Collectable items found throughout the game world which can be consumed by the player to recover health and stamina on-demand.  Potions will have a dedicated animation where the player takes a drink </w:t>
      </w:r>
      <w:r w:rsidR="000D2788">
        <w:t>whenever</w:t>
      </w:r>
      <w:r>
        <w:t xml:space="preserve"> the player decides to use one.  Using a potion will restore 80 health points, and 70 stamina points.  They will not be able to restore points over the pre-defined maximums.</w:t>
      </w:r>
    </w:p>
    <w:p w:rsidR="00C6248D" w:rsidRDefault="00C6248D" w:rsidP="00C6248D">
      <w:pPr>
        <w:pStyle w:val="UnityBody"/>
        <w:ind w:left="2070"/>
      </w:pPr>
    </w:p>
    <w:p w:rsidR="00C6248D" w:rsidRDefault="00367B0C" w:rsidP="004C6B8B">
      <w:pPr>
        <w:pStyle w:val="UnityBody"/>
        <w:numPr>
          <w:ilvl w:val="0"/>
          <w:numId w:val="8"/>
        </w:numPr>
      </w:pPr>
      <w:r w:rsidRPr="00C6248D">
        <w:t>Treasure</w:t>
      </w:r>
      <w:r w:rsidRPr="00643365">
        <w:rPr>
          <w:b/>
        </w:rPr>
        <w:t xml:space="preserve"> </w:t>
      </w:r>
      <w:r w:rsidRPr="00C6248D">
        <w:t>Chest</w:t>
      </w:r>
    </w:p>
    <w:p w:rsidR="00367B0C" w:rsidRDefault="00367B0C" w:rsidP="004C6B8B">
      <w:pPr>
        <w:pStyle w:val="UnityBody"/>
        <w:numPr>
          <w:ilvl w:val="1"/>
          <w:numId w:val="8"/>
        </w:numPr>
      </w:pPr>
      <w:r>
        <w:t>An interactive model in-game which the player can approach and use an acti</w:t>
      </w:r>
      <w:r w:rsidR="003164C7">
        <w:t>on key to open it, and collect five</w:t>
      </w:r>
      <w:r>
        <w:t xml:space="preserve"> potions from within.</w:t>
      </w:r>
    </w:p>
    <w:p w:rsidR="00367B0C" w:rsidRDefault="00367B0C" w:rsidP="00367B0C">
      <w:pPr>
        <w:pStyle w:val="UnityBody"/>
        <w:ind w:left="630"/>
      </w:pPr>
    </w:p>
    <w:p w:rsidR="00C6248D" w:rsidRDefault="00367B0C" w:rsidP="004C6B8B">
      <w:pPr>
        <w:pStyle w:val="UnityBody"/>
        <w:numPr>
          <w:ilvl w:val="0"/>
          <w:numId w:val="8"/>
        </w:numPr>
      </w:pPr>
      <w:r w:rsidRPr="00C6248D">
        <w:t>Boulder</w:t>
      </w:r>
    </w:p>
    <w:p w:rsidR="00367B0C" w:rsidRDefault="00367B0C" w:rsidP="004C6B8B">
      <w:pPr>
        <w:pStyle w:val="UnityBody"/>
        <w:numPr>
          <w:ilvl w:val="1"/>
          <w:numId w:val="8"/>
        </w:numPr>
      </w:pPr>
      <w:r>
        <w:t>An interactive game-world object which will be released after solving the puzzle.  It can roll around the island, and damage enemies who come into contact with it.</w:t>
      </w:r>
    </w:p>
    <w:p w:rsidR="00367B0C" w:rsidRDefault="00367B0C" w:rsidP="00367B0C">
      <w:pPr>
        <w:pStyle w:val="UnityBody"/>
        <w:ind w:left="630"/>
      </w:pPr>
    </w:p>
    <w:p w:rsidR="00C6248D" w:rsidRDefault="00367B0C" w:rsidP="004C6B8B">
      <w:pPr>
        <w:pStyle w:val="UnityBody"/>
        <w:numPr>
          <w:ilvl w:val="0"/>
          <w:numId w:val="8"/>
        </w:numPr>
      </w:pPr>
      <w:r w:rsidRPr="00C6248D">
        <w:t>Puzzle</w:t>
      </w:r>
    </w:p>
    <w:p w:rsidR="00367B0C" w:rsidRDefault="00367B0C" w:rsidP="004C6B8B">
      <w:pPr>
        <w:pStyle w:val="UnityBody"/>
        <w:numPr>
          <w:ilvl w:val="1"/>
          <w:numId w:val="8"/>
        </w:numPr>
      </w:pPr>
      <w:r>
        <w:t>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Default="00645C32" w:rsidP="00645C32">
      <w:pPr>
        <w:pStyle w:val="UnityFooter"/>
        <w:pBdr>
          <w:bottom w:val="single" w:sz="6" w:space="25" w:color="auto"/>
        </w:pBdr>
        <w:tabs>
          <w:tab w:val="clear" w:pos="9360"/>
        </w:tabs>
        <w:spacing w:before="0"/>
        <w:ind w:right="4140"/>
        <w:rPr>
          <w:rFonts w:ascii="Courier New" w:hAnsi="Courier New" w:cs="Courier New"/>
          <w:sz w:val="28"/>
          <w:szCs w:val="12"/>
        </w:rPr>
      </w:pPr>
    </w:p>
    <w:p w:rsidR="00645C32" w:rsidRPr="00645C32" w:rsidRDefault="00645C32" w:rsidP="00645C32">
      <w:pPr>
        <w:pStyle w:val="UnityFooter"/>
        <w:ind w:left="630"/>
        <w:rPr>
          <w:rFonts w:ascii="Courier New" w:hAnsi="Courier New" w:cs="Courier New"/>
          <w:sz w:val="12"/>
          <w:szCs w:val="12"/>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p>
    <w:p w:rsidR="005214A9" w:rsidRDefault="005214A9" w:rsidP="00367B0C">
      <w:pPr>
        <w:pStyle w:val="UnityBody"/>
        <w:ind w:left="630"/>
      </w:pPr>
    </w:p>
    <w:p w:rsidR="00540258" w:rsidRDefault="00367B0C" w:rsidP="00540258">
      <w:pPr>
        <w:pStyle w:val="UnitySubHeadingFinal"/>
      </w:pPr>
      <w:r>
        <w:t xml:space="preserve"> </w:t>
      </w:r>
      <w:r w:rsidR="00540258">
        <w:t>Game Physics and Statistics</w:t>
      </w:r>
      <w:bookmarkEnd w:id="10"/>
    </w:p>
    <w:p w:rsidR="00611091" w:rsidRDefault="00611091" w:rsidP="00FE4951">
      <w:pPr>
        <w:pStyle w:val="UnityBody"/>
        <w:ind w:left="630"/>
      </w:pPr>
      <w:r>
        <w:t xml:space="preserve">The in-game physics is controlled by Unity’s built-in physics engine.  </w:t>
      </w:r>
      <w:r w:rsidR="00C178EB">
        <w:t>We first create objects (3D model, light source, etc.), then assign</w:t>
      </w:r>
      <w:r>
        <w:t xml:space="preserve"> components to </w:t>
      </w:r>
      <w:r w:rsidR="00C178EB">
        <w:t>those objects to add basic functionality and behaviors to that object.</w:t>
      </w:r>
      <w:r>
        <w:t xml:space="preserve"> </w:t>
      </w:r>
      <w:r w:rsidR="00C178EB">
        <w:t xml:space="preserve"> Essentially, components are the “nuts and bolts”, or inner workings, which we manipulate to change our objects behavior.  The </w:t>
      </w:r>
      <w:proofErr w:type="spellStart"/>
      <w:r w:rsidR="00C178EB">
        <w:t>rigidbody</w:t>
      </w:r>
      <w:proofErr w:type="spellEnd"/>
      <w:r w:rsidR="00C178EB">
        <w:t xml:space="preserve"> component, for example, adds a built-in functionality for an object to react to basic physics (e.g. mass, drag, gravity).  These new pro</w:t>
      </w:r>
      <w:r w:rsidR="00D11F43">
        <w:t>perties can</w:t>
      </w:r>
      <w:r w:rsidR="00C178EB">
        <w:t xml:space="preserve"> be adjusted</w:t>
      </w:r>
      <w:r w:rsidR="00D11F43">
        <w:t xml:space="preserve"> during development</w:t>
      </w:r>
      <w:r w:rsidR="00C178EB">
        <w:t xml:space="preserve">, and also harnessed by scripts </w:t>
      </w:r>
      <w:r w:rsidR="00D11F43">
        <w:t xml:space="preserve">to be changed during run-time.  Along with the </w:t>
      </w:r>
      <w:proofErr w:type="spellStart"/>
      <w:r w:rsidR="00D11F43">
        <w:t>rigidbody</w:t>
      </w:r>
      <w:proofErr w:type="spellEnd"/>
      <w:r w:rsidR="00D11F43">
        <w:t xml:space="preserve"> component, other core components which are built-in to the Unity engine are: colliders, ray</w:t>
      </w:r>
      <w:r w:rsidR="00ED33DC">
        <w:t xml:space="preserve"> </w:t>
      </w:r>
      <w:r w:rsidR="00D11F43">
        <w:t>casting, joints, force, and torque.</w:t>
      </w:r>
    </w:p>
    <w:p w:rsidR="00645C32" w:rsidRDefault="00645C32" w:rsidP="00FE4951">
      <w:pPr>
        <w:pStyle w:val="UnityBody"/>
        <w:ind w:left="630"/>
      </w:pPr>
    </w:p>
    <w:p w:rsidR="00540258" w:rsidRDefault="00367B0C" w:rsidP="00540258">
      <w:pPr>
        <w:pStyle w:val="UnitySubHeadingFinal"/>
      </w:pPr>
      <w:bookmarkStart w:id="11" w:name="_Toc413432142"/>
      <w:r>
        <w:t xml:space="preserve"> </w:t>
      </w:r>
      <w:r w:rsidR="00540258">
        <w:t>Artificial Intelligence</w:t>
      </w:r>
      <w:bookmarkEnd w:id="11"/>
    </w:p>
    <w:p w:rsidR="00D11F43" w:rsidRDefault="00FE4951" w:rsidP="00D11F43">
      <w:pPr>
        <w:pStyle w:val="UnityBody"/>
        <w:ind w:left="630"/>
      </w:pPr>
      <w:r>
        <w:t xml:space="preserve">Explanation of how our AI will work for all three types of our enemies. </w:t>
      </w:r>
      <w:proofErr w:type="spellStart"/>
      <w:r>
        <w:t>Aggro</w:t>
      </w:r>
      <w:proofErr w:type="spellEnd"/>
      <w:r>
        <w:t xml:space="preserve"> range, </w:t>
      </w:r>
      <w:proofErr w:type="spellStart"/>
      <w:r>
        <w:t>deaggro</w:t>
      </w:r>
      <w:proofErr w:type="spellEnd"/>
      <w:r>
        <w:t xml:space="preserve"> range…</w:t>
      </w:r>
    </w:p>
    <w:p w:rsidR="00540258" w:rsidRDefault="00540258" w:rsidP="000C44C0">
      <w:pPr>
        <w:pStyle w:val="UnityHeading"/>
        <w:numPr>
          <w:ilvl w:val="0"/>
          <w:numId w:val="3"/>
        </w:numPr>
      </w:pPr>
      <w:bookmarkStart w:id="12" w:name="_Toc413432143"/>
      <w:r>
        <w:t>User Interface</w:t>
      </w:r>
      <w:r w:rsidR="00B579D5">
        <w:t xml:space="preserve"> and Menus</w:t>
      </w:r>
      <w:bookmarkEnd w:id="12"/>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367B0C" w:rsidP="00540258">
      <w:pPr>
        <w:pStyle w:val="UnitySubHeadingFinal"/>
      </w:pPr>
      <w:bookmarkStart w:id="13" w:name="_Toc413432144"/>
      <w:r>
        <w:t xml:space="preserve"> </w:t>
      </w:r>
      <w:r w:rsidR="004A27DE">
        <w:t>Main Game Menu</w:t>
      </w:r>
      <w:bookmarkEnd w:id="13"/>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4C6B8B">
      <w:pPr>
        <w:pStyle w:val="UnityBody"/>
        <w:numPr>
          <w:ilvl w:val="0"/>
          <w:numId w:val="6"/>
        </w:numPr>
      </w:pPr>
      <w:r>
        <w:t>New Game</w:t>
      </w:r>
    </w:p>
    <w:p w:rsidR="00CC1F22" w:rsidRDefault="00CC1F22" w:rsidP="004C6B8B">
      <w:pPr>
        <w:pStyle w:val="UnityBody"/>
        <w:numPr>
          <w:ilvl w:val="1"/>
          <w:numId w:val="6"/>
        </w:numPr>
      </w:pPr>
      <w:r>
        <w:t>By selecting this the player will launch a fresh instance of the game and will be brought immediately to the game world.</w:t>
      </w:r>
    </w:p>
    <w:p w:rsidR="00CC1F22" w:rsidRDefault="00CC1F22" w:rsidP="004C6B8B">
      <w:pPr>
        <w:pStyle w:val="UnityBody"/>
        <w:numPr>
          <w:ilvl w:val="0"/>
          <w:numId w:val="6"/>
        </w:numPr>
      </w:pPr>
      <w:r>
        <w:t>Options</w:t>
      </w:r>
    </w:p>
    <w:p w:rsidR="00CC1F22" w:rsidRDefault="00CC1F22" w:rsidP="004C6B8B">
      <w:pPr>
        <w:pStyle w:val="UnityBody"/>
        <w:numPr>
          <w:ilvl w:val="1"/>
          <w:numId w:val="6"/>
        </w:numPr>
      </w:pPr>
      <w:r>
        <w:t>Change Resolution</w:t>
      </w:r>
    </w:p>
    <w:p w:rsidR="00CC1F22" w:rsidRDefault="00CC1F22" w:rsidP="004C6B8B">
      <w:pPr>
        <w:pStyle w:val="UnityBody"/>
        <w:numPr>
          <w:ilvl w:val="2"/>
          <w:numId w:val="6"/>
        </w:numPr>
      </w:pPr>
      <w:r>
        <w:t xml:space="preserve">From this selection the player will be able to change the resolution from what is currently selected to something that </w:t>
      </w:r>
      <w:r>
        <w:lastRenderedPageBreak/>
        <w:t>better fits their computer monitor. The aspect ratio is limited to widescreen or the 16:9 aspect ratio.</w:t>
      </w:r>
    </w:p>
    <w:p w:rsidR="00CC1F22" w:rsidRDefault="00CC1F22" w:rsidP="004C6B8B">
      <w:pPr>
        <w:pStyle w:val="UnityBody"/>
        <w:numPr>
          <w:ilvl w:val="1"/>
          <w:numId w:val="6"/>
        </w:numPr>
      </w:pPr>
      <w:r>
        <w:t>Adjust Brightness</w:t>
      </w:r>
    </w:p>
    <w:p w:rsidR="00CC1F22" w:rsidRDefault="00CC1F22" w:rsidP="004C6B8B">
      <w:pPr>
        <w:pStyle w:val="UnityBody"/>
        <w:numPr>
          <w:ilvl w:val="2"/>
          <w:numId w:val="6"/>
        </w:numPr>
      </w:pPr>
      <w:r>
        <w:t>The player will be able to adjust how bright the game is from this option in case of low light or if they are sensitive to the bright lights in the game.</w:t>
      </w:r>
    </w:p>
    <w:p w:rsidR="00CC1F22" w:rsidRDefault="00CC1F22" w:rsidP="004C6B8B">
      <w:pPr>
        <w:pStyle w:val="UnityBody"/>
        <w:numPr>
          <w:ilvl w:val="1"/>
          <w:numId w:val="6"/>
        </w:numPr>
      </w:pPr>
      <w:r>
        <w:t>Adjust Graphical Quality</w:t>
      </w:r>
    </w:p>
    <w:p w:rsidR="00CC1F22" w:rsidRDefault="00CC1F22" w:rsidP="004C6B8B">
      <w:pPr>
        <w:pStyle w:val="UnityBody"/>
        <w:numPr>
          <w:ilvl w:val="2"/>
          <w:numId w:val="6"/>
        </w:numPr>
      </w:pPr>
      <w:r>
        <w:t>In the case that the player is unhappy with the game’s default video settings, they can select one from here that better fits their computer’s video output capabilities.</w:t>
      </w:r>
    </w:p>
    <w:p w:rsidR="00CC1F22" w:rsidRDefault="00CC1F22" w:rsidP="004C6B8B">
      <w:pPr>
        <w:pStyle w:val="UnityBody"/>
        <w:numPr>
          <w:ilvl w:val="0"/>
          <w:numId w:val="6"/>
        </w:numPr>
      </w:pPr>
      <w:r>
        <w:t>Control Scheme</w:t>
      </w:r>
    </w:p>
    <w:p w:rsidR="00CC1F22" w:rsidRDefault="00CC1F22" w:rsidP="004C6B8B">
      <w:pPr>
        <w:pStyle w:val="UnityBody"/>
        <w:numPr>
          <w:ilvl w:val="1"/>
          <w:numId w:val="6"/>
        </w:numPr>
      </w:pPr>
      <w:r>
        <w:t>By selection this option the player will view an image of a keyboard depicting clearly what each key does in the game and how to control the player character from the game.</w:t>
      </w:r>
    </w:p>
    <w:p w:rsidR="00CC1F22" w:rsidRDefault="00CC1F22" w:rsidP="004C6B8B">
      <w:pPr>
        <w:pStyle w:val="UnityBody"/>
        <w:numPr>
          <w:ilvl w:val="0"/>
          <w:numId w:val="6"/>
        </w:numPr>
      </w:pPr>
      <w:r>
        <w:t>Credits</w:t>
      </w:r>
    </w:p>
    <w:p w:rsidR="00CC1F22" w:rsidRDefault="00CC1F22" w:rsidP="004C6B8B">
      <w:pPr>
        <w:pStyle w:val="UnityBody"/>
        <w:numPr>
          <w:ilvl w:val="1"/>
          <w:numId w:val="6"/>
        </w:numPr>
      </w:pPr>
      <w:r>
        <w:t>From the main menu, the player can choose an option to see the list of names of all the people that have worked on the game.</w:t>
      </w:r>
    </w:p>
    <w:p w:rsidR="00CC1F22" w:rsidRDefault="00CC1F22" w:rsidP="004C6B8B">
      <w:pPr>
        <w:pStyle w:val="UnityBody"/>
        <w:numPr>
          <w:ilvl w:val="0"/>
          <w:numId w:val="6"/>
        </w:numPr>
      </w:pPr>
      <w:r>
        <w:t>Exit to Desktop</w:t>
      </w:r>
    </w:p>
    <w:p w:rsidR="00CC1F22" w:rsidRDefault="00CC1F22" w:rsidP="004C6B8B">
      <w:pPr>
        <w:pStyle w:val="UnityBody"/>
        <w:numPr>
          <w:ilvl w:val="1"/>
          <w:numId w:val="6"/>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8pt;height:430.5pt" o:ole="">
            <v:imagedata r:id="rId10" o:title=""/>
          </v:shape>
          <o:OLEObject Type="Embed" ProgID="Visio.Drawing.15" ShapeID="_x0000_i1026" DrawAspect="Content" ObjectID="_1487330619" r:id="rId11"/>
        </w:object>
      </w:r>
      <w:r w:rsidR="00D91530">
        <w:br/>
      </w:r>
      <w:r w:rsidR="00D91530" w:rsidRPr="00D91530">
        <w:rPr>
          <w:sz w:val="20"/>
        </w:rPr>
        <w:t>Main Menu Flow Diagram</w:t>
      </w:r>
    </w:p>
    <w:p w:rsidR="00CC1F22" w:rsidRDefault="00CC1F22" w:rsidP="00FE4951">
      <w:pPr>
        <w:pStyle w:val="UnityBody"/>
        <w:ind w:left="630"/>
      </w:pPr>
    </w:p>
    <w:p w:rsidR="00FE4951" w:rsidRDefault="00FE4951" w:rsidP="00FE4951">
      <w:pPr>
        <w:pStyle w:val="UnityBody"/>
        <w:ind w:left="630"/>
      </w:pPr>
      <w:r>
        <w:t>Should also list each “page” in the game with a brief description.</w:t>
      </w:r>
    </w:p>
    <w:p w:rsidR="00FE4951" w:rsidRDefault="00FE4951" w:rsidP="00FE4951">
      <w:pPr>
        <w:pStyle w:val="UnityBody"/>
      </w:pPr>
      <w:r>
        <w:tab/>
        <w:t>Splash: Intro screen with CCS/Wayne logos</w:t>
      </w:r>
    </w:p>
    <w:p w:rsidR="00FE4951" w:rsidRDefault="00FE4951" w:rsidP="00FE4951">
      <w:pPr>
        <w:pStyle w:val="UnityBody"/>
      </w:pPr>
      <w:r>
        <w:tab/>
        <w:t>Main Menu: First interactive user screen with standard menu options</w:t>
      </w:r>
    </w:p>
    <w:p w:rsidR="00FE4951" w:rsidRDefault="00FE4951" w:rsidP="00FE4951">
      <w:pPr>
        <w:pStyle w:val="UnityBody"/>
      </w:pPr>
    </w:p>
    <w:p w:rsidR="00FE4951" w:rsidRDefault="00FE4951" w:rsidP="00FE4951">
      <w:pPr>
        <w:pStyle w:val="UnityBody"/>
      </w:pPr>
      <w:r>
        <w:tab/>
        <w:t>Then have diagrams/mockups of each “page”</w:t>
      </w:r>
    </w:p>
    <w:p w:rsidR="00FE4951" w:rsidRDefault="00434E3E" w:rsidP="00FE4951">
      <w:pPr>
        <w:pStyle w:val="UnityBody"/>
      </w:pPr>
      <w:r>
        <w:lastRenderedPageBreak/>
        <w:tab/>
        <w:t>Splash:</w:t>
      </w:r>
      <w:r w:rsidR="000D2788" w:rsidRPr="000D2788">
        <w:rPr>
          <w:noProof/>
          <w:lang w:eastAsia="en-US"/>
        </w:rPr>
        <w:t xml:space="preserve"> </w:t>
      </w:r>
      <w:r w:rsidR="000D2788">
        <w:rPr>
          <w:noProof/>
          <w:lang w:eastAsia="en-US"/>
        </w:rPr>
        <mc:AlternateContent>
          <mc:Choice Requires="wps">
            <w:drawing>
              <wp:inline distT="0" distB="0" distL="0" distR="0" wp14:anchorId="5A608995" wp14:editId="448AFFEE">
                <wp:extent cx="2628900" cy="1562100"/>
                <wp:effectExtent l="0" t="0" r="19050" b="19050"/>
                <wp:docPr id="1" name="Rectangle 1"/>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5CCA" w:rsidRPr="000D2788" w:rsidRDefault="001F5CCA" w:rsidP="000D2788">
                            <w:pPr>
                              <w:jc w:val="center"/>
                              <w:rPr>
                                <w:sz w:val="28"/>
                              </w:rPr>
                            </w:pPr>
                            <w:r>
                              <w:t>SPLASH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A608995" id="Rectangle 1" o:spid="_x0000_s1026" style="width:207pt;height:12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" fillcolor="#5b9bd5 [3204]" strokecolor="#1f4d78 [1604]" strokeweight="1pt">
                <v:textbox>
                  <w:txbxContent>
                    <w:p w:rsidR="001F5CCA" w:rsidRPr="000D2788" w:rsidRDefault="001F5CCA" w:rsidP="000D2788">
                      <w:pPr>
                        <w:jc w:val="center"/>
                        <w:rPr>
                          <w:sz w:val="28"/>
                        </w:rPr>
                      </w:pPr>
                      <w:r>
                        <w:t>SPLASH LOGO</w:t>
                      </w:r>
                    </w:p>
                  </w:txbxContent>
                </v:textbox>
                <w10:anchorlock/>
              </v:rect>
            </w:pict>
          </mc:Fallback>
        </mc:AlternateContent>
      </w:r>
    </w:p>
    <w:p w:rsidR="00FE4951" w:rsidRDefault="00FE4951" w:rsidP="00FE4951">
      <w:pPr>
        <w:pStyle w:val="UnityBody"/>
      </w:pPr>
    </w:p>
    <w:p w:rsidR="00BF47CB" w:rsidRDefault="00271543" w:rsidP="00540258">
      <w:pPr>
        <w:pStyle w:val="UnitySubHeadingFinal"/>
      </w:pPr>
      <w:bookmarkStart w:id="14" w:name="_Toc413432145"/>
      <w:r>
        <w:t xml:space="preserve"> </w:t>
      </w:r>
      <w:r w:rsidR="00434E3E">
        <w:t>GUI</w:t>
      </w:r>
      <w:r w:rsidR="00BF47CB">
        <w:t xml:space="preserve"> Objects</w:t>
      </w:r>
      <w:bookmarkEnd w:id="14"/>
    </w:p>
    <w:p w:rsidR="003D11EB" w:rsidRDefault="003D11EB" w:rsidP="003D11EB">
      <w:pPr>
        <w:pStyle w:val="UnitySubHeadingFinal"/>
        <w:numPr>
          <w:ilvl w:val="2"/>
          <w:numId w:val="3"/>
        </w:numPr>
      </w:pPr>
      <w:r>
        <w:t>Menus</w:t>
      </w:r>
    </w:p>
    <w:p w:rsidR="000D2788" w:rsidRDefault="001107CE" w:rsidP="000D2788">
      <w:pPr>
        <w:pStyle w:val="UnityBody"/>
        <w:rPr>
          <w:noProof/>
          <w:lang w:eastAsia="en-US"/>
        </w:rPr>
      </w:pPr>
      <w:r>
        <w:rPr>
          <w:noProof/>
          <w:lang w:eastAsia="en-US"/>
        </w:rPr>
        <w:drawing>
          <wp:anchor distT="0" distB="0" distL="114300" distR="114300" simplePos="0" relativeHeight="251666432" behindDoc="0" locked="0" layoutInCell="1" allowOverlap="1" wp14:anchorId="483E4BE8" wp14:editId="18F2D3E8">
            <wp:simplePos x="0" y="0"/>
            <wp:positionH relativeFrom="margin">
              <wp:align>right</wp:align>
            </wp:positionH>
            <wp:positionV relativeFrom="paragraph">
              <wp:posOffset>1226820</wp:posOffset>
            </wp:positionV>
            <wp:extent cx="5943600" cy="288925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print">
                      <a:extLst>
                        <a:ext uri="{28A0092B-C50C-407E-A947-70E740481C1C}">
                          <a14:useLocalDpi xmlns:a14="http://schemas.microsoft.com/office/drawing/2010/main" val="0"/>
                        </a:ext>
                      </a:extLst>
                    </a:blip>
                    <a:srcRect l="4327" t="17094" r="7692" b="6838"/>
                    <a:stretch/>
                  </pic:blipFill>
                  <pic:spPr bwMode="auto">
                    <a:xfrm>
                      <a:off x="0" y="0"/>
                      <a:ext cx="5943600" cy="2889250"/>
                    </a:xfrm>
                    <a:prstGeom prst="rect">
                      <a:avLst/>
                    </a:prstGeom>
                    <a:ln>
                      <a:noFill/>
                    </a:ln>
                    <a:extLst>
                      <a:ext uri="{53640926-AAD7-44D8-BBD7-CCE9431645EC}">
                        <a14:shadowObscured xmlns:a14="http://schemas.microsoft.com/office/drawing/2010/main"/>
                      </a:ext>
                    </a:extLst>
                  </pic:spPr>
                </pic:pic>
              </a:graphicData>
            </a:graphic>
          </wp:anchor>
        </w:drawing>
      </w:r>
      <w:r w:rsidR="003D11EB">
        <w:t>The first menu the player must interact with will preview the island environment in the background, and play dedicated menu music.  It will have five buttons: new game, options, controls, credits, and exit.</w:t>
      </w:r>
      <w:r w:rsidR="000D2788">
        <w:t xml:space="preserve">  Hovering the mouse</w:t>
      </w:r>
      <w:r w:rsidR="003D11EB">
        <w:t xml:space="preserve"> over the buttons will play a small sound so the user gets acknowledged feedback from the game, this is important as we begin to immerse the player in the game through interactivity.</w:t>
      </w:r>
      <w:r w:rsidR="000D2788" w:rsidRPr="000D2788">
        <w:rPr>
          <w:noProof/>
          <w:lang w:eastAsia="en-US"/>
        </w:rPr>
        <w:t xml:space="preserve"> </w:t>
      </w:r>
    </w:p>
    <w:p w:rsidR="001107CE" w:rsidRDefault="001107CE" w:rsidP="000D2788">
      <w:pPr>
        <w:pStyle w:val="UnityBody"/>
        <w:rPr>
          <w:noProof/>
          <w:lang w:eastAsia="en-US"/>
        </w:rPr>
      </w:pPr>
    </w:p>
    <w:p w:rsidR="003D11EB" w:rsidRPr="008B45A2" w:rsidRDefault="00C6248D" w:rsidP="000D2788">
      <w:pPr>
        <w:pStyle w:val="UnityBody"/>
        <w:rPr>
          <w:i/>
        </w:rPr>
      </w:pPr>
      <w:r>
        <w:rPr>
          <w:i/>
          <w:sz w:val="18"/>
        </w:rPr>
        <w:t>S</w:t>
      </w:r>
      <w:r w:rsidR="003D11EB">
        <w:rPr>
          <w:i/>
          <w:sz w:val="18"/>
        </w:rPr>
        <w:t>napshot of the current New Game menu (to be updated as development progresses)</w:t>
      </w:r>
      <w:r w:rsidR="0023224C">
        <w:rPr>
          <w:i/>
          <w:sz w:val="18"/>
        </w:rPr>
        <w:t>.</w:t>
      </w:r>
    </w:p>
    <w:p w:rsidR="003D11EB" w:rsidRDefault="003D11EB" w:rsidP="003D11EB">
      <w:pPr>
        <w:pStyle w:val="UnityBody"/>
        <w:ind w:left="630"/>
      </w:pPr>
    </w:p>
    <w:p w:rsidR="003D11EB" w:rsidRDefault="003D11EB" w:rsidP="004C6B8B">
      <w:pPr>
        <w:pStyle w:val="UnityBody"/>
        <w:numPr>
          <w:ilvl w:val="0"/>
          <w:numId w:val="9"/>
        </w:numPr>
      </w:pPr>
      <w:r w:rsidRPr="00C6248D">
        <w:t>New</w:t>
      </w:r>
      <w:r>
        <w:t xml:space="preserve"> </w:t>
      </w:r>
      <w:r w:rsidRPr="00C6248D">
        <w:t>Game</w:t>
      </w:r>
      <w:r>
        <w:t xml:space="preserve"> – Instantly begins a new game, changing the screen to the island setting where control of the hero is given to the player.  </w:t>
      </w:r>
    </w:p>
    <w:p w:rsidR="003D11EB" w:rsidRDefault="003D11EB" w:rsidP="003D11EB">
      <w:pPr>
        <w:pStyle w:val="UnityBody"/>
        <w:ind w:left="630"/>
      </w:pPr>
    </w:p>
    <w:p w:rsidR="00D96D6C" w:rsidRDefault="003D11EB" w:rsidP="004C6B8B">
      <w:pPr>
        <w:pStyle w:val="UnityBody"/>
        <w:numPr>
          <w:ilvl w:val="0"/>
          <w:numId w:val="9"/>
        </w:numPr>
      </w:pPr>
      <w:r w:rsidRPr="00C6248D">
        <w:lastRenderedPageBreak/>
        <w:t>Options</w:t>
      </w:r>
      <w:r>
        <w:t xml:space="preserve"> – In the event that the player is unhappy with the graphical settings that are preset within the game, the options menu will be able to adjust the game to their preferences.  There will be drop-down menus, and sliders to select options for brightness, graphics quality, and screen resolution.</w:t>
      </w:r>
    </w:p>
    <w:p w:rsidR="003D11EB" w:rsidRPr="00CD5B8D" w:rsidRDefault="003D11EB" w:rsidP="004C6B8B">
      <w:pPr>
        <w:pStyle w:val="UnityBody"/>
        <w:numPr>
          <w:ilvl w:val="1"/>
          <w:numId w:val="10"/>
        </w:numPr>
      </w:pPr>
      <w:r w:rsidRPr="00CD5B8D">
        <w:t>Brightness Options</w:t>
      </w:r>
    </w:p>
    <w:p w:rsidR="003D11EB" w:rsidRDefault="003D11EB" w:rsidP="004C6B8B">
      <w:pPr>
        <w:pStyle w:val="UnityBody"/>
        <w:numPr>
          <w:ilvl w:val="2"/>
          <w:numId w:val="10"/>
        </w:numPr>
      </w:pPr>
      <w:r>
        <w:t>Change ambient light to 70%</w:t>
      </w:r>
    </w:p>
    <w:p w:rsidR="003D11EB" w:rsidRDefault="003D11EB" w:rsidP="004C6B8B">
      <w:pPr>
        <w:pStyle w:val="UnityBody"/>
        <w:numPr>
          <w:ilvl w:val="2"/>
          <w:numId w:val="10"/>
        </w:numPr>
      </w:pPr>
      <w:r>
        <w:t>Change ambient light to 85%</w:t>
      </w:r>
    </w:p>
    <w:p w:rsidR="003D11EB" w:rsidRDefault="003D11EB" w:rsidP="004C6B8B">
      <w:pPr>
        <w:pStyle w:val="UnityBody"/>
        <w:numPr>
          <w:ilvl w:val="2"/>
          <w:numId w:val="10"/>
        </w:numPr>
      </w:pPr>
      <w:r>
        <w:t>Change ambient light to 115%</w:t>
      </w:r>
    </w:p>
    <w:p w:rsidR="003D11EB" w:rsidRDefault="003D11EB" w:rsidP="004C6B8B">
      <w:pPr>
        <w:pStyle w:val="UnityBody"/>
        <w:numPr>
          <w:ilvl w:val="2"/>
          <w:numId w:val="10"/>
        </w:numPr>
      </w:pPr>
      <w:r>
        <w:t>Change ambient light to 130%</w:t>
      </w:r>
    </w:p>
    <w:p w:rsidR="003D11EB" w:rsidRPr="00CD5B8D" w:rsidRDefault="003D11EB" w:rsidP="003D11EB">
      <w:pPr>
        <w:pStyle w:val="UnityBody"/>
      </w:pPr>
    </w:p>
    <w:p w:rsidR="003D11EB" w:rsidRPr="00CD5B8D" w:rsidRDefault="003D11EB" w:rsidP="004C6B8B">
      <w:pPr>
        <w:pStyle w:val="UnityBody"/>
        <w:numPr>
          <w:ilvl w:val="1"/>
          <w:numId w:val="10"/>
        </w:numPr>
        <w:spacing w:before="0"/>
      </w:pPr>
      <w:r w:rsidRPr="00CD5B8D">
        <w:t>Resolution Options</w:t>
      </w:r>
    </w:p>
    <w:p w:rsidR="003D11EB" w:rsidRDefault="003D11EB" w:rsidP="004C6B8B">
      <w:pPr>
        <w:pStyle w:val="UnityBody"/>
        <w:numPr>
          <w:ilvl w:val="2"/>
          <w:numId w:val="10"/>
        </w:numPr>
      </w:pPr>
      <w:r>
        <w:t>1920x1080 (16:9, default)</w:t>
      </w:r>
    </w:p>
    <w:p w:rsidR="003D11EB" w:rsidRDefault="003D11EB" w:rsidP="004C6B8B">
      <w:pPr>
        <w:pStyle w:val="UnityBody"/>
        <w:numPr>
          <w:ilvl w:val="2"/>
          <w:numId w:val="10"/>
        </w:numPr>
      </w:pPr>
      <w:r>
        <w:t>1024x768</w:t>
      </w:r>
    </w:p>
    <w:p w:rsidR="003D11EB" w:rsidRPr="00CD5B8D" w:rsidRDefault="003D11EB" w:rsidP="003D11EB">
      <w:pPr>
        <w:pStyle w:val="UnityBody"/>
        <w:ind w:left="3330"/>
      </w:pPr>
    </w:p>
    <w:p w:rsidR="003D11EB" w:rsidRPr="00CD5B8D" w:rsidRDefault="003D11EB" w:rsidP="004C6B8B">
      <w:pPr>
        <w:pStyle w:val="UnityBody"/>
        <w:numPr>
          <w:ilvl w:val="1"/>
          <w:numId w:val="10"/>
        </w:numPr>
        <w:spacing w:before="0"/>
      </w:pPr>
      <w:r w:rsidRPr="00CD5B8D">
        <w:t>Graphics Quality Options</w:t>
      </w:r>
    </w:p>
    <w:p w:rsidR="003D11EB" w:rsidRDefault="003D11EB" w:rsidP="004C6B8B">
      <w:pPr>
        <w:pStyle w:val="UnityBody"/>
        <w:numPr>
          <w:ilvl w:val="2"/>
          <w:numId w:val="10"/>
        </w:numPr>
      </w:pPr>
      <w:r>
        <w:t>Low</w:t>
      </w:r>
    </w:p>
    <w:p w:rsidR="003D11EB" w:rsidRDefault="003D11EB" w:rsidP="004C6B8B">
      <w:pPr>
        <w:pStyle w:val="UnityBody"/>
        <w:numPr>
          <w:ilvl w:val="2"/>
          <w:numId w:val="10"/>
        </w:numPr>
      </w:pPr>
      <w:r>
        <w:t>Good</w:t>
      </w:r>
    </w:p>
    <w:p w:rsidR="003D11EB" w:rsidRDefault="003D11EB" w:rsidP="004C6B8B">
      <w:pPr>
        <w:pStyle w:val="UnityBody"/>
        <w:numPr>
          <w:ilvl w:val="2"/>
          <w:numId w:val="10"/>
        </w:numPr>
      </w:pPr>
      <w:r>
        <w:t>Best</w:t>
      </w:r>
    </w:p>
    <w:p w:rsidR="003D11EB" w:rsidRDefault="003D11EB" w:rsidP="003D11EB">
      <w:pPr>
        <w:pStyle w:val="UnityBody"/>
        <w:ind w:left="1350"/>
      </w:pPr>
    </w:p>
    <w:p w:rsidR="003D11EB" w:rsidRPr="00C6248D" w:rsidRDefault="003D11EB" w:rsidP="004C6B8B">
      <w:pPr>
        <w:pStyle w:val="UnityBody"/>
        <w:numPr>
          <w:ilvl w:val="0"/>
          <w:numId w:val="9"/>
        </w:numPr>
        <w:spacing w:before="0"/>
      </w:pPr>
      <w:r w:rsidRPr="00C6248D">
        <w:t>Controls</w:t>
      </w:r>
    </w:p>
    <w:p w:rsidR="003D11EB" w:rsidRDefault="003D11EB" w:rsidP="004C6B8B">
      <w:pPr>
        <w:pStyle w:val="UnityBody"/>
        <w:numPr>
          <w:ilvl w:val="1"/>
          <w:numId w:val="9"/>
        </w:numPr>
      </w:pPr>
      <w:r>
        <w:t>Will generate an overlay image displaying a keyboard and mouse with lines connecting certain keys and mouse buttons to player controls.  There will be a message noting to press the ESC key to exit to previous screen.</w:t>
      </w:r>
    </w:p>
    <w:p w:rsidR="00D96D6C" w:rsidRDefault="00D96D6C" w:rsidP="00D96D6C">
      <w:pPr>
        <w:pStyle w:val="UnityBody"/>
        <w:ind w:left="2070"/>
      </w:pPr>
    </w:p>
    <w:p w:rsidR="003D11EB" w:rsidRPr="00C6248D" w:rsidRDefault="003D11EB" w:rsidP="004C6B8B">
      <w:pPr>
        <w:pStyle w:val="UnityBody"/>
        <w:numPr>
          <w:ilvl w:val="0"/>
          <w:numId w:val="9"/>
        </w:numPr>
      </w:pPr>
      <w:r w:rsidRPr="00C6248D">
        <w:t>Credits</w:t>
      </w:r>
    </w:p>
    <w:p w:rsidR="003D11EB" w:rsidRDefault="003D11EB" w:rsidP="004C6B8B">
      <w:pPr>
        <w:pStyle w:val="UnityBody"/>
        <w:numPr>
          <w:ilvl w:val="1"/>
          <w:numId w:val="9"/>
        </w:numPr>
      </w:pPr>
      <w:r>
        <w:t>The credits screen will display a canvas overlay showing the names of those involved in the making of this game.  This includes the programmers, and all the artists involved in creating game assets (models, sounds, etc.).</w:t>
      </w:r>
    </w:p>
    <w:p w:rsidR="00D96D6C" w:rsidRDefault="00D96D6C" w:rsidP="00D96D6C">
      <w:pPr>
        <w:pStyle w:val="UnityBody"/>
        <w:ind w:left="2070"/>
      </w:pPr>
    </w:p>
    <w:p w:rsidR="003D11EB" w:rsidRPr="00C6248D" w:rsidRDefault="003D11EB" w:rsidP="004C6B8B">
      <w:pPr>
        <w:pStyle w:val="UnityBody"/>
        <w:numPr>
          <w:ilvl w:val="0"/>
          <w:numId w:val="9"/>
        </w:numPr>
      </w:pPr>
      <w:r w:rsidRPr="00C6248D">
        <w:t>Exit</w:t>
      </w:r>
    </w:p>
    <w:p w:rsidR="003D11EB" w:rsidRDefault="003D11EB" w:rsidP="004C6B8B">
      <w:pPr>
        <w:pStyle w:val="UnityBody"/>
        <w:numPr>
          <w:ilvl w:val="1"/>
          <w:numId w:val="9"/>
        </w:numPr>
      </w:pPr>
      <w:r>
        <w:t>Pressing the exit button will close the game application, and return the player to their desktop or previously opened application.</w:t>
      </w:r>
    </w:p>
    <w:p w:rsidR="003D11EB" w:rsidRPr="003D194B" w:rsidRDefault="003D11EB" w:rsidP="003D11EB">
      <w:pPr>
        <w:pStyle w:val="UnityBody"/>
        <w:ind w:left="2070"/>
      </w:pPr>
    </w:p>
    <w:p w:rsidR="001107CE" w:rsidRDefault="003D11EB" w:rsidP="003D11EB">
      <w:pPr>
        <w:pStyle w:val="UnityBody"/>
        <w:tabs>
          <w:tab w:val="left" w:pos="1440"/>
        </w:tabs>
        <w:ind w:left="720"/>
      </w:pPr>
      <w:r>
        <w:lastRenderedPageBreak/>
        <w:tab/>
      </w:r>
    </w:p>
    <w:p w:rsidR="003D11EB" w:rsidRDefault="008D5691" w:rsidP="003D11EB">
      <w:pPr>
        <w:pStyle w:val="UnityBody"/>
        <w:tabs>
          <w:tab w:val="left" w:pos="1440"/>
        </w:tabs>
        <w:ind w:left="720"/>
      </w:pPr>
      <w:r>
        <w:rPr>
          <w:noProof/>
          <w:lang w:eastAsia="en-US"/>
        </w:rPr>
        <w:drawing>
          <wp:anchor distT="0" distB="0" distL="114300" distR="114300" simplePos="0" relativeHeight="251665408" behindDoc="0" locked="0" layoutInCell="1" allowOverlap="1" wp14:anchorId="459C6085" wp14:editId="1B2FBA11">
            <wp:simplePos x="0" y="0"/>
            <wp:positionH relativeFrom="margin">
              <wp:posOffset>200025</wp:posOffset>
            </wp:positionH>
            <wp:positionV relativeFrom="paragraph">
              <wp:posOffset>1075055</wp:posOffset>
            </wp:positionV>
            <wp:extent cx="5943600" cy="324167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l="321" t="11111" r="34776" b="25926"/>
                    <a:stretch/>
                  </pic:blipFill>
                  <pic:spPr bwMode="auto">
                    <a:xfrm>
                      <a:off x="0" y="0"/>
                      <a:ext cx="5943600" cy="3241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107CE">
        <w:tab/>
      </w:r>
      <w:r w:rsidR="003D11EB">
        <w:t>The second menu the player will interact with is the in-game pause menu.  Activated by pressing the ESC key while in-game, this menu will display the menu’s overlay and freeze all game objects.  The in-game menu will have the same menu buttons as the New Game menu.  It serves to give the player the option to pause the game for a break and do other things, and be able to resume when they are ready.</w:t>
      </w:r>
    </w:p>
    <w:p w:rsidR="000D2788" w:rsidRDefault="003D11EB" w:rsidP="000D2788">
      <w:pPr>
        <w:pStyle w:val="UnityBody"/>
        <w:rPr>
          <w:i/>
          <w:sz w:val="18"/>
        </w:rPr>
      </w:pPr>
      <w:r>
        <w:rPr>
          <w:i/>
          <w:sz w:val="18"/>
        </w:rPr>
        <w:t>Snapshot of the current In-Game menu (to be updated as development progresses)</w:t>
      </w:r>
      <w:r w:rsidR="0023224C">
        <w:rPr>
          <w:i/>
          <w:sz w:val="18"/>
        </w:rPr>
        <w:t>.</w:t>
      </w:r>
    </w:p>
    <w:p w:rsidR="000D2788" w:rsidRDefault="000D2788" w:rsidP="000D2788">
      <w:pPr>
        <w:pStyle w:val="UnityBody"/>
        <w:rPr>
          <w:i/>
          <w:sz w:val="18"/>
        </w:rPr>
      </w:pPr>
    </w:p>
    <w:p w:rsidR="003D11EB" w:rsidRDefault="000D2788" w:rsidP="000D2788">
      <w:pPr>
        <w:pStyle w:val="UnityBody"/>
        <w:tabs>
          <w:tab w:val="left" w:pos="1440"/>
        </w:tabs>
        <w:ind w:left="720"/>
      </w:pPr>
      <w:r>
        <w:tab/>
      </w:r>
      <w:r w:rsidR="003D11EB">
        <w:t>The in-game menu is nearly identical to the new game menu.  The only difference is that the exit menu will have a new sub-menu.  This sub-menu is our third, and final menu.  Its purpose is to confirm with the player that they wish to exit the application, this will prevent losing progress due to accidentally clicking the exit button.</w:t>
      </w: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0D2788" w:rsidRDefault="000D2788" w:rsidP="000D2788">
      <w:pPr>
        <w:pStyle w:val="UnityBody"/>
        <w:rPr>
          <w:i/>
          <w:sz w:val="18"/>
        </w:rPr>
      </w:pPr>
    </w:p>
    <w:p w:rsidR="003D11EB" w:rsidRDefault="000D2788" w:rsidP="000D2788">
      <w:pPr>
        <w:pStyle w:val="UnityBody"/>
        <w:rPr>
          <w:i/>
          <w:sz w:val="18"/>
        </w:rPr>
      </w:pPr>
      <w:r>
        <w:rPr>
          <w:noProof/>
          <w:lang w:eastAsia="en-US"/>
        </w:rPr>
        <w:lastRenderedPageBreak/>
        <w:drawing>
          <wp:anchor distT="0" distB="0" distL="114300" distR="114300" simplePos="0" relativeHeight="251664384" behindDoc="1" locked="0" layoutInCell="1" allowOverlap="1" wp14:anchorId="3E422347" wp14:editId="0A502400">
            <wp:simplePos x="0" y="0"/>
            <wp:positionH relativeFrom="margin">
              <wp:align>left</wp:align>
            </wp:positionH>
            <wp:positionV relativeFrom="page">
              <wp:posOffset>1264285</wp:posOffset>
            </wp:positionV>
            <wp:extent cx="6062472" cy="2889504"/>
            <wp:effectExtent l="0" t="0" r="0" b="635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481" t="12250" r="21795" b="21938"/>
                    <a:stretch/>
                  </pic:blipFill>
                  <pic:spPr bwMode="auto">
                    <a:xfrm>
                      <a:off x="0" y="0"/>
                      <a:ext cx="6062472" cy="28895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D11EB">
        <w:rPr>
          <w:i/>
          <w:sz w:val="18"/>
        </w:rPr>
        <w:t>Snapshot of the current Confirm Exit menu (to be updated as development progresses)</w:t>
      </w:r>
      <w:r w:rsidR="0023224C">
        <w:rPr>
          <w:i/>
          <w:sz w:val="18"/>
        </w:rPr>
        <w:t>.</w:t>
      </w:r>
    </w:p>
    <w:p w:rsidR="00D96D6C" w:rsidRPr="00C6248D" w:rsidRDefault="00D96D6C" w:rsidP="000D2788">
      <w:pPr>
        <w:pStyle w:val="UnityBody"/>
        <w:rPr>
          <w:i/>
          <w:sz w:val="18"/>
        </w:rPr>
      </w:pPr>
    </w:p>
    <w:p w:rsidR="000D2788" w:rsidRDefault="00C6248D" w:rsidP="000D2788">
      <w:pPr>
        <w:pStyle w:val="UnitySubHeadingFinal"/>
        <w:numPr>
          <w:ilvl w:val="2"/>
          <w:numId w:val="3"/>
        </w:numPr>
      </w:pPr>
      <w:r>
        <w:t>Heads-Up Display/User Interface</w:t>
      </w:r>
    </w:p>
    <w:p w:rsidR="000D2788" w:rsidRDefault="000D2788" w:rsidP="004C6B8B">
      <w:pPr>
        <w:pStyle w:val="UnityBody"/>
        <w:numPr>
          <w:ilvl w:val="0"/>
          <w:numId w:val="12"/>
        </w:numPr>
      </w:pPr>
      <w:r>
        <w:tab/>
        <w:t>Health and Stamina Bars</w:t>
      </w:r>
    </w:p>
    <w:p w:rsidR="000D2788" w:rsidRDefault="000D2788" w:rsidP="004C6B8B">
      <w:pPr>
        <w:pStyle w:val="UnityBody"/>
        <w:numPr>
          <w:ilvl w:val="1"/>
          <w:numId w:val="12"/>
        </w:numPr>
      </w:pPr>
      <w:r>
        <w:t>The health bar is a visual representation of the player’s remaining health.  As the count decreases towards zero, the bar will slide left behind a mask component attached to the background UI asset.</w:t>
      </w:r>
      <w:r w:rsidR="00457536">
        <w:t xml:space="preserve">  When the hero’s health reaches zero, the red bar should be completely hidden from the player.</w:t>
      </w:r>
    </w:p>
    <w:p w:rsidR="00457536" w:rsidRDefault="00457536" w:rsidP="004C6B8B">
      <w:pPr>
        <w:pStyle w:val="UnityBody"/>
        <w:numPr>
          <w:ilvl w:val="1"/>
          <w:numId w:val="12"/>
        </w:numPr>
      </w:pPr>
      <w:r>
        <w:t>The stamina bar has the same principles and responsibilities to the player as the health bar indicator.  This counter is indicated by a green bar slightly shorter, and just under that of the health bar.</w:t>
      </w:r>
    </w:p>
    <w:p w:rsidR="00457536" w:rsidRDefault="00457536" w:rsidP="00457536">
      <w:pPr>
        <w:pStyle w:val="UnityBody"/>
        <w:ind w:left="2070"/>
      </w:pPr>
    </w:p>
    <w:p w:rsidR="00457536" w:rsidRDefault="00AA24A0" w:rsidP="00457536">
      <w:pPr>
        <w:pStyle w:val="UnityBody"/>
        <w:ind w:left="1350"/>
      </w:pPr>
      <w:r>
        <w:rPr>
          <w:noProof/>
          <w:lang w:eastAsia="en-US"/>
        </w:rPr>
        <w:drawing>
          <wp:anchor distT="0" distB="0" distL="114300" distR="114300" simplePos="0" relativeHeight="251667456" behindDoc="0" locked="0" layoutInCell="1" allowOverlap="1" wp14:anchorId="15232837" wp14:editId="00CA7171">
            <wp:simplePos x="0" y="0"/>
            <wp:positionH relativeFrom="margin">
              <wp:align>center</wp:align>
            </wp:positionH>
            <wp:positionV relativeFrom="paragraph">
              <wp:posOffset>86360</wp:posOffset>
            </wp:positionV>
            <wp:extent cx="5112385" cy="1285875"/>
            <wp:effectExtent l="0" t="0" r="0" b="9525"/>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cstate="print">
                      <a:extLst>
                        <a:ext uri="{28A0092B-C50C-407E-A947-70E740481C1C}">
                          <a14:useLocalDpi xmlns:a14="http://schemas.microsoft.com/office/drawing/2010/main" val="0"/>
                        </a:ext>
                      </a:extLst>
                    </a:blip>
                    <a:srcRect l="802" t="11966" r="71795" b="75782"/>
                    <a:stretch/>
                  </pic:blipFill>
                  <pic:spPr bwMode="auto">
                    <a:xfrm>
                      <a:off x="0" y="0"/>
                      <a:ext cx="5112385" cy="1285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57536" w:rsidRDefault="00457536" w:rsidP="00457536">
      <w:pPr>
        <w:pStyle w:val="UnityBody"/>
        <w:ind w:left="1350"/>
      </w:pPr>
    </w:p>
    <w:p w:rsidR="00457536" w:rsidRDefault="00457536" w:rsidP="00457536">
      <w:pPr>
        <w:pStyle w:val="UnityBody"/>
        <w:ind w:left="1350"/>
      </w:pPr>
    </w:p>
    <w:p w:rsidR="00457536" w:rsidRDefault="00457536" w:rsidP="00457536">
      <w:pPr>
        <w:pStyle w:val="UnityBody"/>
        <w:ind w:left="1350"/>
      </w:pPr>
    </w:p>
    <w:p w:rsidR="00AA24A0" w:rsidRDefault="00AA24A0" w:rsidP="00457536">
      <w:pPr>
        <w:pStyle w:val="UnityBody"/>
        <w:ind w:left="1350"/>
      </w:pPr>
    </w:p>
    <w:p w:rsidR="0023224C" w:rsidRDefault="0023224C" w:rsidP="0023224C">
      <w:pPr>
        <w:pStyle w:val="UnityBody"/>
        <w:ind w:firstLine="720"/>
      </w:pPr>
      <w:r>
        <w:rPr>
          <w:i/>
          <w:sz w:val="18"/>
        </w:rPr>
        <w:t>Depiction of health and stamina bars at maximum count.</w:t>
      </w:r>
    </w:p>
    <w:p w:rsidR="00AA24A0" w:rsidRDefault="00AA24A0" w:rsidP="00457536">
      <w:pPr>
        <w:pStyle w:val="UnityBody"/>
        <w:ind w:left="1350"/>
      </w:pPr>
      <w:r>
        <w:rPr>
          <w:noProof/>
          <w:lang w:eastAsia="en-US"/>
        </w:rPr>
        <w:lastRenderedPageBreak/>
        <w:drawing>
          <wp:anchor distT="0" distB="0" distL="114300" distR="114300" simplePos="0" relativeHeight="251678720" behindDoc="0" locked="0" layoutInCell="1" allowOverlap="1" wp14:anchorId="52E7CF21" wp14:editId="2201FCCE">
            <wp:simplePos x="0" y="0"/>
            <wp:positionH relativeFrom="margin">
              <wp:posOffset>418465</wp:posOffset>
            </wp:positionH>
            <wp:positionV relativeFrom="paragraph">
              <wp:posOffset>162560</wp:posOffset>
            </wp:positionV>
            <wp:extent cx="5112385" cy="1166495"/>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602" t="12820" r="72436" b="76638"/>
                    <a:stretch/>
                  </pic:blipFill>
                  <pic:spPr bwMode="auto">
                    <a:xfrm>
                      <a:off x="0" y="0"/>
                      <a:ext cx="5112385" cy="11664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A24A0" w:rsidRDefault="00AA24A0" w:rsidP="00457536">
      <w:pPr>
        <w:pStyle w:val="UnityBody"/>
        <w:ind w:left="1350"/>
      </w:pPr>
    </w:p>
    <w:p w:rsidR="00457536" w:rsidRDefault="00457536" w:rsidP="00AA24A0">
      <w:pPr>
        <w:pStyle w:val="UnityBody"/>
      </w:pPr>
    </w:p>
    <w:p w:rsidR="00AA24A0" w:rsidRDefault="00AA24A0" w:rsidP="00AA24A0">
      <w:pPr>
        <w:pStyle w:val="UnityBody"/>
        <w:ind w:left="1350"/>
      </w:pPr>
    </w:p>
    <w:p w:rsidR="00AA24A0" w:rsidRDefault="00AA24A0" w:rsidP="00AA24A0">
      <w:pPr>
        <w:pStyle w:val="UnityBody"/>
        <w:ind w:left="1350"/>
      </w:pPr>
    </w:p>
    <w:p w:rsidR="00AA24A0" w:rsidRDefault="00AA24A0" w:rsidP="00AA24A0">
      <w:pPr>
        <w:pStyle w:val="UnityBody"/>
        <w:ind w:firstLine="720"/>
        <w:rPr>
          <w:i/>
          <w:sz w:val="18"/>
        </w:rPr>
      </w:pPr>
      <w:r>
        <w:rPr>
          <w:i/>
          <w:sz w:val="18"/>
        </w:rPr>
        <w:t>De</w:t>
      </w:r>
      <w:r w:rsidR="0023224C">
        <w:rPr>
          <w:i/>
          <w:sz w:val="18"/>
        </w:rPr>
        <w:t>piction of health and stamina bars somewhat depleted.</w:t>
      </w:r>
    </w:p>
    <w:p w:rsidR="00D96D6C" w:rsidRDefault="00D96D6C" w:rsidP="00AA24A0">
      <w:pPr>
        <w:pStyle w:val="UnityBody"/>
        <w:ind w:firstLine="720"/>
      </w:pPr>
    </w:p>
    <w:p w:rsidR="000D2788" w:rsidRDefault="000D2788" w:rsidP="004C6B8B">
      <w:pPr>
        <w:pStyle w:val="UnityBody"/>
        <w:numPr>
          <w:ilvl w:val="0"/>
          <w:numId w:val="12"/>
        </w:numPr>
      </w:pPr>
      <w:r>
        <w:t>Essence Counter</w:t>
      </w:r>
    </w:p>
    <w:p w:rsidR="000D2788" w:rsidRDefault="00457536" w:rsidP="004C6B8B">
      <w:pPr>
        <w:pStyle w:val="UnityBody"/>
        <w:numPr>
          <w:ilvl w:val="1"/>
          <w:numId w:val="12"/>
        </w:numPr>
      </w:pPr>
      <w:r>
        <w:t>The essence counter is represented by a flame icon in the bottom-right portion of the screen.  The number begins at zero and will be incremented by one every time the player comes into contact with a dropped essence from an enemy.</w:t>
      </w:r>
      <w:r w:rsidRPr="00457536">
        <w:rPr>
          <w:noProof/>
          <w:lang w:eastAsia="en-US"/>
        </w:rPr>
        <w:t xml:space="preserve"> </w:t>
      </w:r>
    </w:p>
    <w:p w:rsidR="00457536" w:rsidRDefault="00457536" w:rsidP="00457536">
      <w:pPr>
        <w:pStyle w:val="UnityBody"/>
      </w:pPr>
    </w:p>
    <w:p w:rsidR="00457536" w:rsidRDefault="00457536" w:rsidP="00457536">
      <w:pPr>
        <w:pStyle w:val="UnityBody"/>
      </w:pPr>
      <w:r>
        <w:rPr>
          <w:noProof/>
          <w:lang w:eastAsia="en-US"/>
        </w:rPr>
        <w:drawing>
          <wp:anchor distT="0" distB="0" distL="114300" distR="114300" simplePos="0" relativeHeight="251669504" behindDoc="1" locked="0" layoutInCell="1" allowOverlap="1" wp14:anchorId="5CF8A5E1" wp14:editId="4A007EC1">
            <wp:simplePos x="0" y="0"/>
            <wp:positionH relativeFrom="margin">
              <wp:posOffset>371475</wp:posOffset>
            </wp:positionH>
            <wp:positionV relativeFrom="paragraph">
              <wp:posOffset>25400</wp:posOffset>
            </wp:positionV>
            <wp:extent cx="5915025" cy="2771775"/>
            <wp:effectExtent l="0" t="0" r="9525" b="952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481" t="11111" b="5983"/>
                    <a:stretch/>
                  </pic:blipFill>
                  <pic:spPr bwMode="auto">
                    <a:xfrm>
                      <a:off x="0" y="0"/>
                      <a:ext cx="5915025" cy="27717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457536" w:rsidRDefault="00457536" w:rsidP="00457536">
      <w:pPr>
        <w:pStyle w:val="UnityBody"/>
      </w:pPr>
    </w:p>
    <w:p w:rsidR="00457536" w:rsidRDefault="00457536" w:rsidP="00457536">
      <w:pPr>
        <w:pStyle w:val="UnityBody"/>
      </w:pPr>
    </w:p>
    <w:p w:rsidR="00457536" w:rsidRDefault="00AA24A0" w:rsidP="00457536">
      <w:pPr>
        <w:pStyle w:val="UnityBody"/>
      </w:pPr>
      <w:r>
        <w:rPr>
          <w:noProof/>
          <w:lang w:eastAsia="en-US"/>
        </w:rPr>
        <mc:AlternateContent>
          <mc:Choice Requires="wps">
            <w:drawing>
              <wp:anchor distT="0" distB="0" distL="114300" distR="114300" simplePos="0" relativeHeight="251672576" behindDoc="0" locked="0" layoutInCell="1" allowOverlap="1" wp14:anchorId="4784E2FE" wp14:editId="5005157F">
                <wp:simplePos x="0" y="0"/>
                <wp:positionH relativeFrom="margin">
                  <wp:posOffset>3332480</wp:posOffset>
                </wp:positionH>
                <wp:positionV relativeFrom="paragraph">
                  <wp:posOffset>1927860</wp:posOffset>
                </wp:positionV>
                <wp:extent cx="2363470" cy="390525"/>
                <wp:effectExtent l="38100" t="19050" r="17780" b="85725"/>
                <wp:wrapNone/>
                <wp:docPr id="18" name="Straight Arrow Connector 18"/>
                <wp:cNvGraphicFramePr/>
                <a:graphic xmlns:a="http://schemas.openxmlformats.org/drawingml/2006/main">
                  <a:graphicData uri="http://schemas.microsoft.com/office/word/2010/wordprocessingShape">
                    <wps:wsp>
                      <wps:cNvCnPr/>
                      <wps:spPr>
                        <a:xfrm flipH="1">
                          <a:off x="0" y="0"/>
                          <a:ext cx="2363470" cy="390525"/>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4E6C978" id="_x0000_t32" coordsize="21600,21600" o:spt="32" o:oned="t" path="m,l21600,21600e" filled="f">
                <v:path arrowok="t" fillok="f" o:connecttype="none"/>
                <o:lock v:ext="edit" shapetype="t"/>
              </v:shapetype>
              <v:shape id="Straight Arrow Connector 18" o:spid="_x0000_s1026" type="#_x0000_t32" style="position:absolute;margin-left:262.4pt;margin-top:151.8pt;width:186.1pt;height:30.75pt;flip:x;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" strokecolor="red" strokeweight="2.5pt">
                <v:stroke endarrow="block" joinstyle="miter"/>
                <w10:wrap anchorx="margin"/>
              </v:shape>
            </w:pict>
          </mc:Fallback>
        </mc:AlternateContent>
      </w:r>
      <w:r>
        <w:rPr>
          <w:noProof/>
          <w:lang w:eastAsia="en-US"/>
        </w:rPr>
        <mc:AlternateContent>
          <mc:Choice Requires="wps">
            <w:drawing>
              <wp:anchor distT="0" distB="0" distL="114300" distR="114300" simplePos="0" relativeHeight="251671552" behindDoc="0" locked="0" layoutInCell="1" allowOverlap="1" wp14:anchorId="6E168033" wp14:editId="70412746">
                <wp:simplePos x="0" y="0"/>
                <wp:positionH relativeFrom="column">
                  <wp:posOffset>5676900</wp:posOffset>
                </wp:positionH>
                <wp:positionV relativeFrom="paragraph">
                  <wp:posOffset>1604010</wp:posOffset>
                </wp:positionV>
                <wp:extent cx="504825" cy="485775"/>
                <wp:effectExtent l="19050" t="19050" r="28575" b="28575"/>
                <wp:wrapNone/>
                <wp:docPr id="17" name="Oval 17"/>
                <wp:cNvGraphicFramePr/>
                <a:graphic xmlns:a="http://schemas.openxmlformats.org/drawingml/2006/main">
                  <a:graphicData uri="http://schemas.microsoft.com/office/word/2010/wordprocessingShape">
                    <wps:wsp>
                      <wps:cNvSpPr/>
                      <wps:spPr>
                        <a:xfrm>
                          <a:off x="0" y="0"/>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DE222D" id="Oval 17" o:spid="_x0000_s1026" style="position:absolute;margin-left:447pt;margin-top:126.3pt;width:39.75pt;height:38.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" fillcolor="white [3212]" strokecolor="red" strokeweight="2.5pt">
                <v:fill opacity="22873f"/>
                <v:stroke joinstyle="miter"/>
              </v:oval>
            </w:pict>
          </mc:Fallback>
        </mc:AlternateContent>
      </w:r>
    </w:p>
    <w:p w:rsidR="00457536" w:rsidRDefault="00AA24A0" w:rsidP="00457536">
      <w:pPr>
        <w:pStyle w:val="UnityBody"/>
        <w:ind w:left="1350"/>
      </w:pPr>
      <w:r>
        <w:rPr>
          <w:noProof/>
          <w:lang w:eastAsia="en-US"/>
        </w:rPr>
        <w:drawing>
          <wp:anchor distT="0" distB="0" distL="114300" distR="114300" simplePos="0" relativeHeight="251670528" behindDoc="0" locked="0" layoutInCell="1" allowOverlap="1" wp14:anchorId="0E8CA749" wp14:editId="44FA62ED">
            <wp:simplePos x="0" y="0"/>
            <wp:positionH relativeFrom="margin">
              <wp:align>center</wp:align>
            </wp:positionH>
            <wp:positionV relativeFrom="paragraph">
              <wp:posOffset>1831975</wp:posOffset>
            </wp:positionV>
            <wp:extent cx="722630" cy="561975"/>
            <wp:effectExtent l="0" t="0" r="1270" b="952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cstate="print">
                      <a:extLst>
                        <a:ext uri="{28A0092B-C50C-407E-A947-70E740481C1C}">
                          <a14:useLocalDpi xmlns:a14="http://schemas.microsoft.com/office/drawing/2010/main" val="0"/>
                        </a:ext>
                      </a:extLst>
                    </a:blip>
                    <a:srcRect l="91069" t="84942" r="3189" b="7103"/>
                    <a:stretch/>
                  </pic:blipFill>
                  <pic:spPr bwMode="auto">
                    <a:xfrm>
                      <a:off x="0" y="0"/>
                      <a:ext cx="722630" cy="561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57536" w:rsidRDefault="00457536" w:rsidP="00AA24A0">
      <w:pPr>
        <w:pStyle w:val="UnityBody"/>
      </w:pPr>
    </w:p>
    <w:p w:rsidR="00D96D6C" w:rsidRDefault="00D96D6C" w:rsidP="00AA24A0">
      <w:pPr>
        <w:pStyle w:val="UnityBody"/>
      </w:pPr>
    </w:p>
    <w:p w:rsidR="000D2788" w:rsidRDefault="000D2788" w:rsidP="004C6B8B">
      <w:pPr>
        <w:pStyle w:val="UnityBody"/>
        <w:numPr>
          <w:ilvl w:val="0"/>
          <w:numId w:val="12"/>
        </w:numPr>
      </w:pPr>
      <w:r>
        <w:t>Potion Counter</w:t>
      </w:r>
    </w:p>
    <w:p w:rsidR="00AA24A0" w:rsidRDefault="00AA24A0" w:rsidP="004C6B8B">
      <w:pPr>
        <w:pStyle w:val="UnityBody"/>
        <w:numPr>
          <w:ilvl w:val="1"/>
          <w:numId w:val="12"/>
        </w:numPr>
      </w:pPr>
      <w:r>
        <w:t xml:space="preserve">The potion counter </w:t>
      </w:r>
      <w:r w:rsidR="001107CE">
        <w:t xml:space="preserve">is a temporary feature to be replaced by the quick access menu.  However, in the future it will still be </w:t>
      </w:r>
      <w:r>
        <w:t xml:space="preserve">displayed at the top of the quick access menu.  </w:t>
      </w:r>
      <w:r w:rsidR="001107CE">
        <w:t>It is</w:t>
      </w:r>
      <w:r>
        <w:t xml:space="preserve"> represented by a potion icon and a small number to tell the player how many potions </w:t>
      </w:r>
      <w:r w:rsidR="001107CE">
        <w:t>are</w:t>
      </w:r>
      <w:r>
        <w:t xml:space="preserve"> remaining.  The counter </w:t>
      </w:r>
      <w:r w:rsidR="001107CE">
        <w:t>is</w:t>
      </w:r>
      <w:r>
        <w:t xml:space="preserve"> decremented by one every time the player presses the use potion key.</w:t>
      </w:r>
    </w:p>
    <w:p w:rsidR="00457536" w:rsidRDefault="0023224C" w:rsidP="00457536">
      <w:pPr>
        <w:pStyle w:val="UnityBody"/>
      </w:pPr>
      <w:r>
        <w:rPr>
          <w:noProof/>
          <w:lang w:eastAsia="en-US"/>
        </w:rPr>
        <w:lastRenderedPageBreak/>
        <mc:AlternateContent>
          <mc:Choice Requires="wps">
            <w:drawing>
              <wp:anchor distT="0" distB="0" distL="114300" distR="114300" simplePos="0" relativeHeight="251676672" behindDoc="0" locked="0" layoutInCell="1" allowOverlap="1" wp14:anchorId="261DF7F2" wp14:editId="66BDBCE1">
                <wp:simplePos x="0" y="0"/>
                <wp:positionH relativeFrom="margin">
                  <wp:posOffset>523875</wp:posOffset>
                </wp:positionH>
                <wp:positionV relativeFrom="paragraph">
                  <wp:posOffset>2694940</wp:posOffset>
                </wp:positionV>
                <wp:extent cx="2047875" cy="447675"/>
                <wp:effectExtent l="19050" t="19050" r="28575" b="85725"/>
                <wp:wrapNone/>
                <wp:docPr id="21" name="Straight Arrow Connector 21"/>
                <wp:cNvGraphicFramePr/>
                <a:graphic xmlns:a="http://schemas.openxmlformats.org/drawingml/2006/main">
                  <a:graphicData uri="http://schemas.microsoft.com/office/word/2010/wordprocessingShape">
                    <wps:wsp>
                      <wps:cNvCnPr/>
                      <wps:spPr>
                        <a:xfrm>
                          <a:off x="0" y="0"/>
                          <a:ext cx="2047875" cy="447675"/>
                        </a:xfrm>
                        <a:prstGeom prst="straightConnector1">
                          <a:avLst/>
                        </a:prstGeom>
                        <a:ln w="317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33EF84" id="Straight Arrow Connector 21" o:spid="_x0000_s1026" type="#_x0000_t32" style="position:absolute;margin-left:41.25pt;margin-top:212.2pt;width:161.25pt;height:35.2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" strokecolor="red" strokeweight="2.5pt">
                <v:stroke endarrow="block" joinstyle="miter"/>
                <w10:wrap anchorx="margin"/>
              </v:shape>
            </w:pict>
          </mc:Fallback>
        </mc:AlternateContent>
      </w:r>
      <w:r>
        <w:rPr>
          <w:noProof/>
          <w:lang w:eastAsia="en-US"/>
        </w:rPr>
        <mc:AlternateContent>
          <mc:Choice Requires="wps">
            <w:drawing>
              <wp:anchor distT="0" distB="0" distL="114300" distR="114300" simplePos="0" relativeHeight="251674624" behindDoc="0" locked="0" layoutInCell="1" allowOverlap="1" wp14:anchorId="58669058" wp14:editId="71BC61E6">
                <wp:simplePos x="0" y="0"/>
                <wp:positionH relativeFrom="margin">
                  <wp:align>left</wp:align>
                </wp:positionH>
                <wp:positionV relativeFrom="paragraph">
                  <wp:posOffset>2373630</wp:posOffset>
                </wp:positionV>
                <wp:extent cx="504825" cy="485775"/>
                <wp:effectExtent l="19050" t="19050" r="28575" b="28575"/>
                <wp:wrapNone/>
                <wp:docPr id="20" name="Oval 20"/>
                <wp:cNvGraphicFramePr/>
                <a:graphic xmlns:a="http://schemas.openxmlformats.org/drawingml/2006/main">
                  <a:graphicData uri="http://schemas.microsoft.com/office/word/2010/wordprocessingShape">
                    <wps:wsp>
                      <wps:cNvSpPr/>
                      <wps:spPr>
                        <a:xfrm>
                          <a:off x="0" y="0"/>
                          <a:ext cx="504825" cy="485775"/>
                        </a:xfrm>
                        <a:prstGeom prst="ellipse">
                          <a:avLst/>
                        </a:prstGeom>
                        <a:solidFill>
                          <a:schemeClr val="bg1">
                            <a:alpha val="35000"/>
                          </a:schemeClr>
                        </a:solid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D8505F" id="Oval 20" o:spid="_x0000_s1026" style="position:absolute;margin-left:0;margin-top:186.9pt;width:39.75pt;height:38.25pt;z-index:2516746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" fillcolor="white [3212]" strokecolor="red" strokeweight="2.5pt">
                <v:fill opacity="22873f"/>
                <v:stroke joinstyle="miter"/>
                <w10:wrap anchorx="margin"/>
              </v:oval>
            </w:pict>
          </mc:Fallback>
        </mc:AlternateContent>
      </w:r>
      <w:r w:rsidR="00AA24A0">
        <w:rPr>
          <w:noProof/>
          <w:lang w:eastAsia="en-US"/>
        </w:rPr>
        <w:drawing>
          <wp:inline distT="0" distB="0" distL="0" distR="0" wp14:anchorId="6D489481" wp14:editId="147600B8">
            <wp:extent cx="5943600" cy="27908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0541" b="5983"/>
                    <a:stretch/>
                  </pic:blipFill>
                  <pic:spPr bwMode="auto">
                    <a:xfrm>
                      <a:off x="0" y="0"/>
                      <a:ext cx="5943600" cy="2790825"/>
                    </a:xfrm>
                    <a:prstGeom prst="rect">
                      <a:avLst/>
                    </a:prstGeom>
                    <a:ln>
                      <a:noFill/>
                    </a:ln>
                    <a:extLst>
                      <a:ext uri="{53640926-AAD7-44D8-BBD7-CCE9431645EC}">
                        <a14:shadowObscured xmlns:a14="http://schemas.microsoft.com/office/drawing/2010/main"/>
                      </a:ext>
                    </a:extLst>
                  </pic:spPr>
                </pic:pic>
              </a:graphicData>
            </a:graphic>
          </wp:inline>
        </w:drawing>
      </w:r>
    </w:p>
    <w:p w:rsidR="00AA24A0" w:rsidRDefault="0023224C" w:rsidP="00AA24A0">
      <w:pPr>
        <w:pStyle w:val="UnityBody"/>
        <w:ind w:left="1350"/>
      </w:pPr>
      <w:r>
        <w:rPr>
          <w:noProof/>
          <w:lang w:eastAsia="en-US"/>
        </w:rPr>
        <w:drawing>
          <wp:anchor distT="0" distB="0" distL="114300" distR="114300" simplePos="0" relativeHeight="251677696" behindDoc="1" locked="0" layoutInCell="1" allowOverlap="1" wp14:anchorId="40B0B07F" wp14:editId="556FBC52">
            <wp:simplePos x="0" y="0"/>
            <wp:positionH relativeFrom="margin">
              <wp:align>center</wp:align>
            </wp:positionH>
            <wp:positionV relativeFrom="page">
              <wp:posOffset>4110990</wp:posOffset>
            </wp:positionV>
            <wp:extent cx="777240" cy="594360"/>
            <wp:effectExtent l="0" t="0" r="3810" b="0"/>
            <wp:wrapTight wrapText="bothSides">
              <wp:wrapPolygon edited="0">
                <wp:start x="0" y="0"/>
                <wp:lineTo x="0" y="20769"/>
                <wp:lineTo x="21176" y="20769"/>
                <wp:lineTo x="21176"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l="1602" t="84330" r="92308" b="7408"/>
                    <a:stretch/>
                  </pic:blipFill>
                  <pic:spPr bwMode="auto">
                    <a:xfrm>
                      <a:off x="0" y="0"/>
                      <a:ext cx="777240" cy="5943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A24A0" w:rsidRDefault="00AA24A0" w:rsidP="00AA24A0">
      <w:pPr>
        <w:pStyle w:val="UnityBody"/>
        <w:ind w:left="1350"/>
      </w:pPr>
    </w:p>
    <w:p w:rsidR="00D96D6C" w:rsidRDefault="00D96D6C" w:rsidP="001107CE">
      <w:pPr>
        <w:pStyle w:val="UnityBody"/>
      </w:pPr>
    </w:p>
    <w:p w:rsidR="000D2788" w:rsidRDefault="000D2788" w:rsidP="004C6B8B">
      <w:pPr>
        <w:pStyle w:val="UnityBody"/>
        <w:numPr>
          <w:ilvl w:val="0"/>
          <w:numId w:val="12"/>
        </w:numPr>
      </w:pPr>
      <w:r>
        <w:t>Quick Access Menu</w:t>
      </w:r>
    </w:p>
    <w:p w:rsidR="000D2788" w:rsidRDefault="0023224C" w:rsidP="004C6B8B">
      <w:pPr>
        <w:pStyle w:val="UnityBody"/>
        <w:numPr>
          <w:ilvl w:val="1"/>
          <w:numId w:val="12"/>
        </w:numPr>
      </w:pPr>
      <w:r>
        <w:t xml:space="preserve">The quick access menu will display the number of remaining potions, as </w:t>
      </w:r>
      <w:r w:rsidR="00D96D6C">
        <w:t>well as icons representing the currently equipped sword and shield.  The bottom slot will be the special attack indicator, which is unlocked from collecting enough essences from enemies.</w:t>
      </w:r>
      <w:r w:rsidR="00D96D6C" w:rsidRPr="00813DBE">
        <w:rPr>
          <w:rFonts w:ascii="Courier New" w:hAnsi="Courier New" w:cs="Courier New"/>
          <w:sz w:val="32"/>
          <w:szCs w:val="12"/>
        </w:rPr>
        <w:t>¹</w:t>
      </w:r>
      <w:r w:rsidR="001107CE">
        <w:rPr>
          <w:rFonts w:ascii="Courier New" w:hAnsi="Courier New" w:cs="Courier New"/>
          <w:sz w:val="32"/>
          <w:szCs w:val="12"/>
        </w:rPr>
        <w:t>²</w:t>
      </w:r>
    </w:p>
    <w:p w:rsidR="00D96D6C" w:rsidRDefault="00D96D6C" w:rsidP="000D2788">
      <w:pPr>
        <w:pStyle w:val="UnitySubHeadingFinal"/>
        <w:numPr>
          <w:ilvl w:val="0"/>
          <w:numId w:val="0"/>
        </w:numPr>
        <w:ind w:left="720"/>
      </w:pPr>
      <w:r>
        <w:rPr>
          <w:noProof/>
          <w:lang w:eastAsia="en-US"/>
        </w:rPr>
        <w:drawing>
          <wp:anchor distT="0" distB="0" distL="114300" distR="114300" simplePos="0" relativeHeight="251663359" behindDoc="1" locked="0" layoutInCell="1" allowOverlap="1" wp14:anchorId="58D3D49F" wp14:editId="5190BB6A">
            <wp:simplePos x="0" y="0"/>
            <wp:positionH relativeFrom="margin">
              <wp:align>center</wp:align>
            </wp:positionH>
            <wp:positionV relativeFrom="paragraph">
              <wp:posOffset>139065</wp:posOffset>
            </wp:positionV>
            <wp:extent cx="2019300" cy="2147510"/>
            <wp:effectExtent l="0" t="0" r="0" b="571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28A0092B-C50C-407E-A947-70E740481C1C}">
                          <a14:useLocalDpi xmlns:a14="http://schemas.microsoft.com/office/drawing/2010/main" val="0"/>
                        </a:ext>
                      </a:extLst>
                    </a:blip>
                    <a:srcRect l="33013" t="56980" r="56891" b="23932"/>
                    <a:stretch/>
                  </pic:blipFill>
                  <pic:spPr bwMode="auto">
                    <a:xfrm>
                      <a:off x="0" y="0"/>
                      <a:ext cx="2019300" cy="2147510"/>
                    </a:xfrm>
                    <a:prstGeom prst="rect">
                      <a:avLst/>
                    </a:prstGeom>
                    <a:ln>
                      <a:noFill/>
                    </a:ln>
                    <a:extLst>
                      <a:ext uri="{53640926-AAD7-44D8-BBD7-CCE9431645EC}">
                        <a14:shadowObscured xmlns:a14="http://schemas.microsoft.com/office/drawing/2010/main"/>
                      </a:ext>
                    </a:extLst>
                  </pic:spPr>
                </pic:pic>
              </a:graphicData>
            </a:graphic>
          </wp:anchor>
        </w:drawing>
      </w:r>
    </w:p>
    <w:p w:rsidR="00D96D6C" w:rsidRDefault="00D96D6C" w:rsidP="000D2788">
      <w:pPr>
        <w:pStyle w:val="UnitySubHeadingFinal"/>
        <w:numPr>
          <w:ilvl w:val="0"/>
          <w:numId w:val="0"/>
        </w:numPr>
        <w:ind w:left="720"/>
      </w:pPr>
    </w:p>
    <w:p w:rsidR="00D96D6C" w:rsidRDefault="00D96D6C" w:rsidP="000D2788">
      <w:pPr>
        <w:pStyle w:val="UnitySubHeadingFinal"/>
        <w:numPr>
          <w:ilvl w:val="0"/>
          <w:numId w:val="0"/>
        </w:numPr>
        <w:ind w:left="720"/>
      </w:pPr>
    </w:p>
    <w:p w:rsidR="00D96D6C" w:rsidRDefault="00D96D6C" w:rsidP="000D2788">
      <w:pPr>
        <w:pStyle w:val="UnitySubHeadingFinal"/>
        <w:numPr>
          <w:ilvl w:val="0"/>
          <w:numId w:val="0"/>
        </w:numPr>
        <w:ind w:left="720"/>
      </w:pPr>
    </w:p>
    <w:p w:rsidR="000D2788" w:rsidRDefault="000D2788" w:rsidP="000D2788">
      <w:pPr>
        <w:pStyle w:val="UnitySubHeadingFinal"/>
        <w:numPr>
          <w:ilvl w:val="0"/>
          <w:numId w:val="0"/>
        </w:numPr>
        <w:ind w:left="720"/>
      </w:pPr>
    </w:p>
    <w:p w:rsidR="00D96D6C" w:rsidRDefault="00D96D6C" w:rsidP="00D96D6C">
      <w:pPr>
        <w:pStyle w:val="UnityFooter"/>
        <w:pBdr>
          <w:bottom w:val="single" w:sz="6" w:space="25" w:color="auto"/>
        </w:pBdr>
        <w:tabs>
          <w:tab w:val="clear" w:pos="9360"/>
        </w:tabs>
        <w:spacing w:before="0"/>
        <w:ind w:right="5670"/>
        <w:rPr>
          <w:rFonts w:ascii="Courier New" w:hAnsi="Courier New" w:cs="Courier New"/>
          <w:sz w:val="28"/>
          <w:szCs w:val="12"/>
        </w:rPr>
      </w:pPr>
    </w:p>
    <w:p w:rsidR="00D96D6C" w:rsidRDefault="00D96D6C" w:rsidP="00D96D6C">
      <w:pPr>
        <w:pStyle w:val="UnityFooter"/>
        <w:pBdr>
          <w:bottom w:val="single" w:sz="6" w:space="25" w:color="auto"/>
        </w:pBdr>
        <w:tabs>
          <w:tab w:val="clear" w:pos="9360"/>
        </w:tabs>
        <w:spacing w:before="0"/>
        <w:ind w:right="5670"/>
        <w:rPr>
          <w:rFonts w:ascii="Courier New" w:hAnsi="Courier New" w:cs="Courier New"/>
          <w:sz w:val="28"/>
          <w:szCs w:val="12"/>
        </w:rPr>
      </w:pPr>
    </w:p>
    <w:p w:rsidR="00D96D6C" w:rsidRDefault="00D96D6C" w:rsidP="00D96D6C">
      <w:pPr>
        <w:pStyle w:val="UnityFooter"/>
        <w:pBdr>
          <w:bottom w:val="single" w:sz="6" w:space="25" w:color="auto"/>
        </w:pBdr>
        <w:tabs>
          <w:tab w:val="clear" w:pos="9360"/>
        </w:tabs>
        <w:spacing w:before="0"/>
        <w:ind w:right="5670"/>
        <w:rPr>
          <w:rFonts w:ascii="Courier New" w:hAnsi="Courier New" w:cs="Courier New"/>
          <w:sz w:val="28"/>
          <w:szCs w:val="12"/>
        </w:rPr>
      </w:pPr>
    </w:p>
    <w:p w:rsidR="00D96D6C" w:rsidRDefault="00D96D6C" w:rsidP="00D96D6C">
      <w:pPr>
        <w:pStyle w:val="UnityFooter"/>
        <w:ind w:left="630"/>
        <w:rPr>
          <w:sz w:val="18"/>
        </w:rPr>
      </w:pPr>
      <w:r w:rsidRPr="00813DBE">
        <w:rPr>
          <w:rFonts w:ascii="Courier New" w:hAnsi="Courier New" w:cs="Courier New"/>
          <w:sz w:val="32"/>
          <w:szCs w:val="12"/>
        </w:rPr>
        <w:t>¹</w:t>
      </w:r>
      <w:r>
        <w:rPr>
          <w:rFonts w:ascii="Courier New" w:hAnsi="Courier New" w:cs="Courier New"/>
          <w:sz w:val="12"/>
          <w:szCs w:val="12"/>
        </w:rPr>
        <w:t xml:space="preserve"> </w:t>
      </w:r>
      <w:r>
        <w:rPr>
          <w:sz w:val="18"/>
        </w:rPr>
        <w:t>This functionality is currently a stretch-goal for the demo</w:t>
      </w:r>
      <w:r w:rsidR="00554E10">
        <w:rPr>
          <w:sz w:val="18"/>
        </w:rPr>
        <w:t>.</w:t>
      </w:r>
    </w:p>
    <w:p w:rsidR="001107CE" w:rsidRPr="00C6248D" w:rsidRDefault="001107CE" w:rsidP="00D96D6C">
      <w:pPr>
        <w:pStyle w:val="UnityFooter"/>
        <w:ind w:left="630"/>
        <w:rPr>
          <w:rFonts w:ascii="ArialMT" w:cs="ArialMT"/>
          <w:sz w:val="12"/>
          <w:szCs w:val="12"/>
        </w:rPr>
      </w:pPr>
      <w:r>
        <w:rPr>
          <w:rFonts w:ascii="Courier New" w:hAnsi="Courier New" w:cs="Courier New"/>
          <w:sz w:val="32"/>
          <w:szCs w:val="12"/>
        </w:rPr>
        <w:t>²</w:t>
      </w:r>
      <w:r w:rsidRPr="001107CE">
        <w:rPr>
          <w:sz w:val="18"/>
        </w:rPr>
        <w:t xml:space="preserve"> </w:t>
      </w:r>
      <w:r>
        <w:rPr>
          <w:sz w:val="18"/>
        </w:rPr>
        <w:t>For the developing prototype, the quick access menu will replace the potion indicator</w:t>
      </w:r>
      <w:r w:rsidR="00554E10">
        <w:rPr>
          <w:sz w:val="18"/>
        </w:rPr>
        <w:t>.</w:t>
      </w:r>
    </w:p>
    <w:p w:rsidR="00D96D6C" w:rsidRDefault="00D96D6C" w:rsidP="000D2788">
      <w:pPr>
        <w:pStyle w:val="UnitySubHeadingFinal"/>
        <w:numPr>
          <w:ilvl w:val="0"/>
          <w:numId w:val="0"/>
        </w:numPr>
        <w:ind w:left="720"/>
      </w:pPr>
    </w:p>
    <w:p w:rsidR="00540258" w:rsidRDefault="00540258" w:rsidP="000C44C0">
      <w:pPr>
        <w:pStyle w:val="UnityHeading"/>
        <w:numPr>
          <w:ilvl w:val="0"/>
          <w:numId w:val="3"/>
        </w:numPr>
      </w:pPr>
      <w:bookmarkStart w:id="15" w:name="_Toc413432146"/>
      <w:r>
        <w:t>Art and Video</w:t>
      </w:r>
      <w:bookmarkEnd w:id="15"/>
    </w:p>
    <w:p w:rsidR="00434E3E" w:rsidRDefault="00434E3E" w:rsidP="00434E3E">
      <w:pPr>
        <w:pStyle w:val="UnityBody"/>
      </w:pPr>
      <w:r>
        <w:t>Description of the role art and video play within the game</w:t>
      </w:r>
    </w:p>
    <w:p w:rsidR="00BF47CB" w:rsidRDefault="00367B0C" w:rsidP="00BF47CB">
      <w:pPr>
        <w:pStyle w:val="UnitySubHeadingFinal"/>
      </w:pPr>
      <w:bookmarkStart w:id="16" w:name="_Toc413432147"/>
      <w:r>
        <w:t xml:space="preserve"> </w:t>
      </w:r>
      <w:r w:rsidR="00BF47CB">
        <w:t>Overall</w:t>
      </w:r>
      <w:r w:rsidR="00EF7104">
        <w:t xml:space="preserve"> Artistic</w:t>
      </w:r>
      <w:r w:rsidR="00BF47CB">
        <w:t xml:space="preserve"> Goals</w:t>
      </w:r>
      <w:bookmarkEnd w:id="16"/>
    </w:p>
    <w:p w:rsidR="00620EAD" w:rsidRPr="0025137A" w:rsidRDefault="009D1C61" w:rsidP="00EB1B9C">
      <w:pPr>
        <w:pStyle w:val="UnityBody"/>
        <w:ind w:left="630"/>
      </w:pPr>
      <w:r w:rsidRPr="0025137A">
        <w:t xml:space="preserve">The game will be produced in a “Low Poly” style. This translates to low polygons. These polygons determine how much detail will be sculpted into the 3d models for the game’s assets. The 3d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Pr="0025137A"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367B0C" w:rsidP="00BF47CB">
      <w:pPr>
        <w:pStyle w:val="UnitySubHeadingFinal"/>
      </w:pPr>
      <w:bookmarkStart w:id="17" w:name="_Toc413432148"/>
      <w:r>
        <w:t xml:space="preserve"> </w:t>
      </w:r>
      <w:r w:rsidR="00BF47CB">
        <w:t>3D Art and Animations</w:t>
      </w:r>
      <w:bookmarkEnd w:id="17"/>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21">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367B0C" w:rsidP="00BF47CB">
      <w:pPr>
        <w:pStyle w:val="UnitySubHeadingFinal"/>
      </w:pPr>
      <w:bookmarkStart w:id="18" w:name="_Toc413432149"/>
      <w:r>
        <w:lastRenderedPageBreak/>
        <w:t xml:space="preserve"> </w:t>
      </w:r>
      <w:r w:rsidR="00BF47CB">
        <w:t>GUI</w:t>
      </w:r>
      <w:bookmarkEnd w:id="18"/>
    </w:p>
    <w:p w:rsidR="00EA1E1D" w:rsidRDefault="00434E3E" w:rsidP="00EA1E1D">
      <w:pPr>
        <w:pStyle w:val="UnityBody"/>
        <w:ind w:left="630"/>
      </w:pPr>
      <w:r>
        <w:t>List of our GUI items and some images</w:t>
      </w:r>
    </w:p>
    <w:p w:rsidR="00BF47CB" w:rsidRDefault="00367B0C" w:rsidP="00BF47CB">
      <w:pPr>
        <w:pStyle w:val="UnitySubHeadingFinal"/>
      </w:pPr>
      <w:bookmarkStart w:id="19" w:name="_Toc413432150"/>
      <w:r>
        <w:t xml:space="preserve"> </w:t>
      </w:r>
      <w:r w:rsidR="00BF47CB">
        <w:t>Terrain</w:t>
      </w:r>
      <w:bookmarkEnd w:id="19"/>
    </w:p>
    <w:p w:rsidR="00434E3E" w:rsidRDefault="00F7239F" w:rsidP="00434E3E">
      <w:pPr>
        <w:pStyle w:val="UnityBody"/>
        <w:ind w:left="630"/>
      </w:pPr>
      <w:r>
        <w:t xml:space="preserve">List of terrain items categorized by interactive, </w:t>
      </w:r>
      <w:proofErr w:type="gramStart"/>
      <w:r>
        <w:t>background(</w:t>
      </w:r>
      <w:proofErr w:type="gramEnd"/>
      <w:r>
        <w:t>skyboxes), undecided.</w:t>
      </w:r>
    </w:p>
    <w:p w:rsidR="00511FBD" w:rsidRPr="00511FBD" w:rsidRDefault="00511FBD" w:rsidP="00511FBD">
      <w:pPr>
        <w:pStyle w:val="UnityBody"/>
        <w:ind w:left="630"/>
        <w:jc w:val="center"/>
        <w:rPr>
          <w:sz w:val="20"/>
        </w:rPr>
      </w:pPr>
      <w:r>
        <w:rPr>
          <w:noProof/>
          <w:lang w:eastAsia="en-US"/>
        </w:rPr>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r w:rsidRPr="00511FBD">
        <w:rPr>
          <w:sz w:val="20"/>
        </w:rPr>
        <w:t>Terrain Concept Art</w:t>
      </w:r>
    </w:p>
    <w:p w:rsidR="00BF47CB" w:rsidRDefault="00367B0C" w:rsidP="00BF47CB">
      <w:pPr>
        <w:pStyle w:val="UnitySubHeadingFinal"/>
      </w:pPr>
      <w:bookmarkStart w:id="20" w:name="_Toc413432151"/>
      <w:r>
        <w:t xml:space="preserve"> </w:t>
      </w:r>
      <w:r w:rsidR="00BF47CB">
        <w:t>Game Play Elements</w:t>
      </w:r>
      <w:bookmarkEnd w:id="20"/>
    </w:p>
    <w:p w:rsidR="00F7239F" w:rsidRDefault="00F7239F" w:rsidP="00F7239F">
      <w:pPr>
        <w:pStyle w:val="UnityBody"/>
        <w:ind w:left="630"/>
      </w:pPr>
      <w:r>
        <w:t>List Description of different game play elements, health pots, stamina…</w:t>
      </w:r>
    </w:p>
    <w:p w:rsidR="00BF47CB" w:rsidRDefault="00367B0C" w:rsidP="00BF47CB">
      <w:pPr>
        <w:pStyle w:val="UnitySubHeadingFinal"/>
      </w:pPr>
      <w:bookmarkStart w:id="21" w:name="_Toc413432152"/>
      <w:r>
        <w:t xml:space="preserve"> </w:t>
      </w:r>
      <w:r w:rsidR="00BF47CB">
        <w:t>Special Effects</w:t>
      </w:r>
      <w:bookmarkEnd w:id="21"/>
    </w:p>
    <w:p w:rsidR="00F7239F" w:rsidRDefault="00F7239F" w:rsidP="00F7239F">
      <w:pPr>
        <w:pStyle w:val="UnityBody"/>
        <w:ind w:left="630"/>
      </w:pPr>
      <w:r>
        <w:t xml:space="preserve">Description of special effects in game, </w:t>
      </w:r>
      <w:proofErr w:type="spellStart"/>
      <w:r>
        <w:t>ie</w:t>
      </w:r>
      <w:proofErr w:type="spellEnd"/>
      <w:r>
        <w:t xml:space="preserve"> when the boulder goes crashing into the ground or character. When the enemy hits the player and vice versa.</w:t>
      </w:r>
    </w:p>
    <w:p w:rsidR="00F7239F" w:rsidRDefault="00367B0C" w:rsidP="00F7239F">
      <w:pPr>
        <w:pStyle w:val="UnitySubHeadingFinal"/>
      </w:pPr>
      <w:bookmarkStart w:id="22" w:name="_Toc413432153"/>
      <w:r>
        <w:t xml:space="preserve"> </w:t>
      </w:r>
      <w:r w:rsidR="00F7239F">
        <w:t>Marketing and Packaging Art</w:t>
      </w:r>
      <w:bookmarkEnd w:id="22"/>
    </w:p>
    <w:p w:rsidR="00AD199A" w:rsidRDefault="00AD199A" w:rsidP="00AD199A">
      <w:pPr>
        <w:pStyle w:val="UnityBody"/>
        <w:ind w:left="630"/>
      </w:pP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 xml:space="preserve">of the game with consumers. </w:t>
      </w:r>
    </w:p>
    <w:p w:rsidR="00F7239F" w:rsidRDefault="00F7239F" w:rsidP="00F7239F">
      <w:pPr>
        <w:pStyle w:val="UnityBody"/>
        <w:ind w:left="630"/>
      </w:pPr>
      <w:r>
        <w:t xml:space="preserve">Image of the </w:t>
      </w:r>
      <w:proofErr w:type="spellStart"/>
      <w:r>
        <w:t>spash</w:t>
      </w:r>
      <w:proofErr w:type="spellEnd"/>
      <w:r>
        <w:t xml:space="preserve"> art used at the start of the game along with an icon for our executable.</w:t>
      </w:r>
    </w:p>
    <w:p w:rsidR="00BF47CB" w:rsidRDefault="00367B0C" w:rsidP="00BF47CB">
      <w:pPr>
        <w:pStyle w:val="UnitySubHeadingFinal"/>
      </w:pPr>
      <w:bookmarkStart w:id="23" w:name="_Toc413432154"/>
      <w:r>
        <w:t xml:space="preserve"> </w:t>
      </w:r>
      <w:r w:rsidR="00BF47CB">
        <w:t>Assets Pipeline</w:t>
      </w:r>
      <w:bookmarkEnd w:id="23"/>
    </w:p>
    <w:p w:rsidR="00F7239F" w:rsidRDefault="00F7239F" w:rsidP="00F7239F">
      <w:pPr>
        <w:pStyle w:val="UnityBody"/>
        <w:ind w:left="630"/>
      </w:pPr>
      <w:r>
        <w:t>Should create a layout of how our assets and hierarchy should be organized.</w:t>
      </w:r>
    </w:p>
    <w:p w:rsidR="00F7239F" w:rsidRDefault="00F7239F" w:rsidP="00F7239F">
      <w:pPr>
        <w:pStyle w:val="UnityBody"/>
        <w:ind w:left="630"/>
      </w:pPr>
      <w:r>
        <w:lastRenderedPageBreak/>
        <w:t>Hierarchy</w:t>
      </w:r>
    </w:p>
    <w:p w:rsidR="00F7239F" w:rsidRDefault="00F7239F" w:rsidP="00F7239F">
      <w:pPr>
        <w:pStyle w:val="UnityBody"/>
        <w:ind w:left="630"/>
      </w:pPr>
      <w:r>
        <w:tab/>
      </w:r>
      <w:r>
        <w:tab/>
      </w:r>
      <w:proofErr w:type="spellStart"/>
      <w:r>
        <w:t>Enviornment</w:t>
      </w:r>
      <w:proofErr w:type="spellEnd"/>
    </w:p>
    <w:p w:rsidR="00F7239F" w:rsidRDefault="00F7239F" w:rsidP="00F7239F">
      <w:pPr>
        <w:pStyle w:val="UnityBody"/>
        <w:ind w:left="630"/>
      </w:pPr>
      <w:r>
        <w:tab/>
      </w:r>
      <w:r>
        <w:tab/>
      </w:r>
      <w:r>
        <w:tab/>
        <w:t>Island</w:t>
      </w:r>
    </w:p>
    <w:p w:rsidR="00F7239F" w:rsidRDefault="00F7239F" w:rsidP="00F7239F">
      <w:pPr>
        <w:pStyle w:val="UnityBody"/>
        <w:ind w:left="630"/>
      </w:pPr>
      <w:r>
        <w:tab/>
      </w:r>
      <w:r>
        <w:tab/>
      </w:r>
      <w:r>
        <w:tab/>
      </w:r>
      <w:r>
        <w:tab/>
      </w:r>
      <w:proofErr w:type="spellStart"/>
      <w:r>
        <w:t>Navmesh</w:t>
      </w:r>
      <w:proofErr w:type="spellEnd"/>
    </w:p>
    <w:p w:rsidR="00F7239F" w:rsidRDefault="00F7239F" w:rsidP="00F7239F">
      <w:pPr>
        <w:pStyle w:val="UnityBody"/>
        <w:ind w:left="630"/>
      </w:pPr>
      <w:r>
        <w:tab/>
      </w:r>
      <w:r>
        <w:tab/>
        <w:t>Characters</w:t>
      </w:r>
    </w:p>
    <w:p w:rsidR="00F7239F" w:rsidRDefault="00F7239F" w:rsidP="00F7239F">
      <w:pPr>
        <w:pStyle w:val="UnityBody"/>
        <w:ind w:left="630"/>
      </w:pPr>
      <w:r>
        <w:tab/>
      </w:r>
      <w:r>
        <w:tab/>
      </w:r>
      <w:r>
        <w:tab/>
        <w:t>Player</w:t>
      </w:r>
    </w:p>
    <w:p w:rsidR="00F7239F" w:rsidRDefault="00F7239F" w:rsidP="00F7239F">
      <w:pPr>
        <w:pStyle w:val="UnityBody"/>
        <w:ind w:left="630"/>
      </w:pPr>
      <w:r>
        <w:tab/>
      </w:r>
      <w:r>
        <w:tab/>
      </w:r>
      <w:r>
        <w:tab/>
        <w:t>Enemy</w:t>
      </w:r>
    </w:p>
    <w:p w:rsidR="00F7239F" w:rsidRDefault="00F7239F" w:rsidP="00F7239F">
      <w:pPr>
        <w:pStyle w:val="UnityBody"/>
        <w:ind w:left="630"/>
      </w:pPr>
      <w:r>
        <w:tab/>
      </w:r>
      <w:r>
        <w:tab/>
      </w:r>
      <w:r>
        <w:tab/>
      </w:r>
      <w:r>
        <w:tab/>
        <w:t>Bug1</w:t>
      </w:r>
    </w:p>
    <w:p w:rsidR="00F7239F" w:rsidRDefault="00F7239F" w:rsidP="00F7239F">
      <w:pPr>
        <w:pStyle w:val="UnityBody"/>
        <w:ind w:left="630"/>
      </w:pPr>
      <w:r>
        <w:tab/>
      </w:r>
      <w:r>
        <w:tab/>
        <w:t>UI</w:t>
      </w:r>
    </w:p>
    <w:p w:rsidR="00F7239F" w:rsidRDefault="00F7239F" w:rsidP="00F7239F">
      <w:pPr>
        <w:pStyle w:val="UnityBody"/>
      </w:pPr>
      <w:r>
        <w:t>Also include a description of how our Assets</w:t>
      </w:r>
      <w:r w:rsidR="006D559A">
        <w:t>/prefabs/hierarchy items should be titled.</w:t>
      </w:r>
    </w:p>
    <w:p w:rsidR="00540258" w:rsidRDefault="00540258" w:rsidP="000C44C0">
      <w:pPr>
        <w:pStyle w:val="UnityHeading"/>
        <w:numPr>
          <w:ilvl w:val="0"/>
          <w:numId w:val="3"/>
        </w:numPr>
      </w:pPr>
      <w:bookmarkStart w:id="24" w:name="_Toc413432155"/>
      <w:r>
        <w:t>Sound and Music</w:t>
      </w:r>
      <w:bookmarkEnd w:id="24"/>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bookmarkStart w:id="25" w:name="_Toc413432156"/>
      <w:r>
        <w:t xml:space="preserve"> </w:t>
      </w:r>
      <w:r w:rsidR="00BF47CB">
        <w:t>Overall Goals</w:t>
      </w:r>
      <w:bookmarkEnd w:id="25"/>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bookmarkStart w:id="26" w:name="_Toc413432157"/>
      <w:r>
        <w:t xml:space="preserve"> </w:t>
      </w:r>
      <w:r w:rsidR="00710009">
        <w:t>Audio Sources</w:t>
      </w:r>
      <w:bookmarkEnd w:id="26"/>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10009" w:rsidRDefault="00710009" w:rsidP="004C6B8B">
      <w:pPr>
        <w:pStyle w:val="UnityBody"/>
        <w:numPr>
          <w:ilvl w:val="0"/>
          <w:numId w:val="5"/>
        </w:numPr>
      </w:pPr>
      <w:r>
        <w:t>Music</w:t>
      </w:r>
    </w:p>
    <w:p w:rsidR="00710009" w:rsidRDefault="00710009" w:rsidP="004C6B8B">
      <w:pPr>
        <w:pStyle w:val="UnityBody"/>
        <w:numPr>
          <w:ilvl w:val="1"/>
          <w:numId w:val="5"/>
        </w:numPr>
      </w:pPr>
      <w:r>
        <w:t xml:space="preserve">Main Menu Music – Specific audio to be played during the main menu of the game. </w:t>
      </w:r>
    </w:p>
    <w:p w:rsidR="00710009" w:rsidRDefault="00710009" w:rsidP="004C6B8B">
      <w:pPr>
        <w:pStyle w:val="UnityBody"/>
        <w:numPr>
          <w:ilvl w:val="1"/>
          <w:numId w:val="5"/>
        </w:numPr>
      </w:pPr>
      <w:r>
        <w:t xml:space="preserve">Ambient Game Music – During the normal flow of the game, this will be the default music heard in the background. It will be an easy to listen to audio clip that loops continuously. </w:t>
      </w:r>
    </w:p>
    <w:p w:rsidR="00710009" w:rsidRDefault="00710009" w:rsidP="004C6B8B">
      <w:pPr>
        <w:pStyle w:val="UnityBody"/>
        <w:numPr>
          <w:ilvl w:val="1"/>
          <w:numId w:val="5"/>
        </w:numPr>
      </w:pPr>
      <w:r>
        <w:lastRenderedPageBreak/>
        <w:t>Tension/Action Music – When the player comes into contact with an enemy, the music will transition from the ambient track to one with more urgency to it.</w:t>
      </w:r>
    </w:p>
    <w:p w:rsidR="00710009" w:rsidRDefault="00710009" w:rsidP="004C6B8B">
      <w:pPr>
        <w:pStyle w:val="UnityBody"/>
        <w:numPr>
          <w:ilvl w:val="0"/>
          <w:numId w:val="5"/>
        </w:numPr>
      </w:pPr>
      <w:r>
        <w:t>Sound</w:t>
      </w:r>
    </w:p>
    <w:p w:rsidR="00930F4D" w:rsidRDefault="00710009" w:rsidP="004C6B8B">
      <w:pPr>
        <w:pStyle w:val="UnityBody"/>
        <w:numPr>
          <w:ilvl w:val="1"/>
          <w:numId w:val="5"/>
        </w:numPr>
      </w:pPr>
      <w:r>
        <w:t xml:space="preserve">Option Menu Move – While in any options menu, if the player changes the currently selected choice or moves their mouse over the option choice, an audio cue will play. </w:t>
      </w:r>
    </w:p>
    <w:p w:rsidR="00930F4D" w:rsidRDefault="00930F4D" w:rsidP="004C6B8B">
      <w:pPr>
        <w:pStyle w:val="UnityBody"/>
        <w:numPr>
          <w:ilvl w:val="1"/>
          <w:numId w:val="5"/>
        </w:numPr>
      </w:pPr>
      <w:r>
        <w:t>Option Menu Selection – Similar to the above audio, this clip will be triggered when any option is actually selected from the menu by either mouse click or key press.</w:t>
      </w:r>
    </w:p>
    <w:p w:rsidR="00710009" w:rsidRDefault="00930F4D" w:rsidP="004C6B8B">
      <w:pPr>
        <w:pStyle w:val="UnityBody"/>
        <w:numPr>
          <w:ilvl w:val="1"/>
          <w:numId w:val="5"/>
        </w:numPr>
      </w:pPr>
      <w:r>
        <w:t>Player footsteps – During regular movement, the player will have footstep noises that play during the movement animation. These footsteps can be specific to the terrain type, such as grass or sand. This audio will be changed based off the movement speed of the player character.</w:t>
      </w:r>
      <w:r w:rsidR="00710009">
        <w:t xml:space="preserve"> </w:t>
      </w:r>
    </w:p>
    <w:p w:rsidR="00930F4D" w:rsidRDefault="00930F4D" w:rsidP="004C6B8B">
      <w:pPr>
        <w:pStyle w:val="UnityBody"/>
        <w:numPr>
          <w:ilvl w:val="1"/>
          <w:numId w:val="5"/>
        </w:numPr>
      </w:pPr>
      <w:r>
        <w:t xml:space="preserve">Player Attack Action – While attacking, the player will make a noise similar to a grunt while swinging his sword. </w:t>
      </w:r>
    </w:p>
    <w:p w:rsidR="00930F4D" w:rsidRDefault="00930F4D" w:rsidP="004C6B8B">
      <w:pPr>
        <w:pStyle w:val="UnityBody"/>
        <w:numPr>
          <w:ilvl w:val="1"/>
          <w:numId w:val="5"/>
        </w:numPr>
      </w:pPr>
      <w:r>
        <w:t>Player Attack Collision – 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p w:rsidR="00930F4D" w:rsidRDefault="00930F4D" w:rsidP="004C6B8B">
      <w:pPr>
        <w:pStyle w:val="UnityBody"/>
        <w:numPr>
          <w:ilvl w:val="1"/>
          <w:numId w:val="5"/>
        </w:numPr>
      </w:pPr>
      <w:r>
        <w:t>Enemy Movement – The enemy character in the game will use the same footstep audio as the player character.</w:t>
      </w:r>
    </w:p>
    <w:p w:rsidR="00930F4D" w:rsidRDefault="00930F4D" w:rsidP="004C6B8B">
      <w:pPr>
        <w:pStyle w:val="UnityBody"/>
        <w:numPr>
          <w:ilvl w:val="1"/>
          <w:numId w:val="5"/>
        </w:numPr>
      </w:pPr>
      <w:r>
        <w:t>Enemy Activation – When the player character has come close enough to an enemy to trigger combat, an audio cue will play originating from the enemy character. This may loop as a continuous noise as a base representation of the sound the enemy makes at all ti</w:t>
      </w:r>
      <w:r w:rsidR="00BE6D71">
        <w:t>mes such as a buzzing.</w:t>
      </w:r>
    </w:p>
    <w:p w:rsidR="00BE6D71" w:rsidRDefault="00BE6D71" w:rsidP="004C6B8B">
      <w:pPr>
        <w:pStyle w:val="UnityBody"/>
        <w:numPr>
          <w:ilvl w:val="1"/>
          <w:numId w:val="5"/>
        </w:numPr>
      </w:pPr>
      <w:r>
        <w:t>Essence Collection – Upon the player picking up an essence token dropped by the enemy character, a sound similar to a chime will be played.</w:t>
      </w:r>
    </w:p>
    <w:p w:rsidR="00BE6D71" w:rsidRDefault="00BE6D71" w:rsidP="004C6B8B">
      <w:pPr>
        <w:pStyle w:val="UnityBody"/>
        <w:numPr>
          <w:ilvl w:val="1"/>
          <w:numId w:val="5"/>
        </w:numPr>
      </w:pPr>
      <w:r>
        <w:t xml:space="preserve">Drink Potion – When the player presses the button to drink a potion, a drinking or swallowing sound will be played. </w:t>
      </w:r>
    </w:p>
    <w:p w:rsidR="00BE6D71" w:rsidRDefault="00BE6D71" w:rsidP="004C6B8B">
      <w:pPr>
        <w:pStyle w:val="UnityBody"/>
        <w:numPr>
          <w:ilvl w:val="1"/>
          <w:numId w:val="5"/>
        </w:numPr>
      </w:pPr>
      <w:r>
        <w:t xml:space="preserve">Open Chest – The treasure chest in the game world will have a sound attached to it that will trigger when the chest is opened. It will be similar to a creaking door opening. </w:t>
      </w:r>
    </w:p>
    <w:p w:rsidR="00710009" w:rsidRDefault="00710009" w:rsidP="004C6B8B">
      <w:pPr>
        <w:pStyle w:val="UnityBody"/>
        <w:numPr>
          <w:ilvl w:val="0"/>
          <w:numId w:val="5"/>
        </w:numPr>
      </w:pPr>
      <w:r>
        <w:t>Dialogue</w:t>
      </w:r>
    </w:p>
    <w:p w:rsidR="00BE6D71" w:rsidRDefault="00BE6D71" w:rsidP="004C6B8B">
      <w:pPr>
        <w:pStyle w:val="UnityBody"/>
        <w:numPr>
          <w:ilvl w:val="1"/>
          <w:numId w:val="5"/>
        </w:numPr>
      </w:pPr>
      <w:r>
        <w:lastRenderedPageBreak/>
        <w:t>Non-Player Character Speech – When the player comes into contact with the non-player character and interacts with him, various audio cues may be played. These will not be voiceovers, but more like vocal cues similar to grunts or other noises that represent what the non-player character may sound like.</w:t>
      </w:r>
    </w:p>
    <w:p w:rsidR="00710009" w:rsidRDefault="00710009" w:rsidP="004C6B8B">
      <w:pPr>
        <w:pStyle w:val="UnityBody"/>
        <w:numPr>
          <w:ilvl w:val="0"/>
          <w:numId w:val="5"/>
        </w:numPr>
      </w:pPr>
      <w:r>
        <w:t>Additional Audio</w:t>
      </w:r>
    </w:p>
    <w:p w:rsidR="00BE6D71" w:rsidRDefault="00BE6D71" w:rsidP="004C6B8B">
      <w:pPr>
        <w:pStyle w:val="UnityBody"/>
        <w:numPr>
          <w:ilvl w:val="1"/>
          <w:numId w:val="5"/>
        </w:numPr>
      </w:pPr>
      <w:r>
        <w:t>Ocean Sounds – When the player is near the water, an audio clip will loop the sound of the ocean.</w:t>
      </w:r>
    </w:p>
    <w:p w:rsidR="00710009" w:rsidRDefault="00710009" w:rsidP="00710009">
      <w:pPr>
        <w:pStyle w:val="UnityBody"/>
        <w:ind w:left="630"/>
      </w:pPr>
    </w:p>
    <w:p w:rsidR="00EA1E1D" w:rsidRPr="00710009" w:rsidRDefault="00EA1E1D" w:rsidP="00710009">
      <w:pPr>
        <w:pStyle w:val="UnityBody"/>
      </w:pPr>
    </w:p>
    <w:p w:rsidR="00540258" w:rsidRDefault="00540258" w:rsidP="000C44C0">
      <w:pPr>
        <w:pStyle w:val="UnityHeading"/>
        <w:numPr>
          <w:ilvl w:val="0"/>
          <w:numId w:val="3"/>
        </w:numPr>
      </w:pPr>
      <w:bookmarkStart w:id="27" w:name="_Toc413432158"/>
      <w:r>
        <w:lastRenderedPageBreak/>
        <w:t>Story</w:t>
      </w:r>
      <w:bookmarkEnd w:id="27"/>
    </w:p>
    <w:p w:rsidR="00BF47CB" w:rsidRDefault="00367B0C" w:rsidP="00BF47CB">
      <w:pPr>
        <w:pStyle w:val="UnitySubHeadingFinal"/>
      </w:pPr>
      <w:bookmarkStart w:id="28" w:name="_Toc413432159"/>
      <w:r>
        <w:t xml:space="preserve"> </w:t>
      </w:r>
      <w:r w:rsidR="00BF47CB">
        <w:t>Player Characters</w:t>
      </w:r>
      <w:bookmarkEnd w:id="28"/>
    </w:p>
    <w:p w:rsidR="00511FBD" w:rsidRDefault="00511FBD" w:rsidP="00E66934">
      <w:pPr>
        <w:pStyle w:val="UnitySubHeadingFinal"/>
        <w:numPr>
          <w:ilvl w:val="0"/>
          <w:numId w:val="0"/>
        </w:numPr>
        <w:ind w:left="630"/>
        <w:jc w:val="cente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23">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E66934" w:rsidRPr="00E66934">
        <w:rPr>
          <w:rFonts w:ascii="Cambria" w:eastAsia="Cambria" w:hAnsi="Cambria" w:cs="Cambria"/>
          <w:b w:val="0"/>
          <w:color w:val="000000"/>
          <w:sz w:val="20"/>
        </w:rPr>
        <w:t>Player Character Concept Art</w:t>
      </w:r>
    </w:p>
    <w:p w:rsidR="00BF47CB" w:rsidRDefault="00367B0C" w:rsidP="00BF47CB">
      <w:pPr>
        <w:pStyle w:val="UnitySubHeadingFinal"/>
      </w:pPr>
      <w:bookmarkStart w:id="29" w:name="_Toc413432160"/>
      <w:r>
        <w:t xml:space="preserve"> </w:t>
      </w:r>
      <w:r w:rsidR="00BF47CB">
        <w:t>Secondary Characters</w:t>
      </w:r>
      <w:bookmarkEnd w:id="29"/>
    </w:p>
    <w:p w:rsidR="00511FBD" w:rsidRDefault="00511FBD" w:rsidP="00E66934">
      <w:pPr>
        <w:pStyle w:val="UnitySubHeadingFinal"/>
        <w:numPr>
          <w:ilvl w:val="0"/>
          <w:numId w:val="0"/>
        </w:numPr>
        <w:ind w:left="630"/>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r w:rsidR="00E66934">
        <w:rPr>
          <w:rFonts w:ascii="Cambria" w:eastAsia="Cambria" w:hAnsi="Cambria" w:cs="Cambria"/>
          <w:b w:val="0"/>
          <w:color w:val="000000"/>
          <w:sz w:val="20"/>
        </w:rPr>
        <w:t>Non-Player</w:t>
      </w:r>
      <w:r w:rsidR="00E66934" w:rsidRPr="00E66934">
        <w:rPr>
          <w:rFonts w:ascii="Cambria" w:eastAsia="Cambria" w:hAnsi="Cambria" w:cs="Cambria"/>
          <w:b w:val="0"/>
          <w:color w:val="000000"/>
          <w:sz w:val="20"/>
        </w:rPr>
        <w:t xml:space="preserve"> Character Concept Art</w:t>
      </w:r>
    </w:p>
    <w:p w:rsidR="00BD35AF" w:rsidRDefault="00367B0C" w:rsidP="00BF47CB">
      <w:pPr>
        <w:pStyle w:val="UnitySubHeadingFinal"/>
      </w:pPr>
      <w:bookmarkStart w:id="30" w:name="_Toc413432161"/>
      <w:r>
        <w:t xml:space="preserve"> </w:t>
      </w:r>
      <w:r w:rsidR="00BD35AF">
        <w:t>Enemy Characters</w:t>
      </w:r>
      <w:bookmarkEnd w:id="30"/>
    </w:p>
    <w:p w:rsidR="00EB1B9C" w:rsidRDefault="00EB1B9C" w:rsidP="00E66934">
      <w:pPr>
        <w:pStyle w:val="UnityBody"/>
        <w:jc w:val="center"/>
      </w:pPr>
      <w:r>
        <w:rPr>
          <w:noProof/>
          <w:lang w:eastAsia="en-US"/>
        </w:rPr>
        <w:lastRenderedPageBreak/>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br/>
      </w:r>
      <w:r w:rsidR="00E66934" w:rsidRPr="00E66934">
        <w:rPr>
          <w:sz w:val="20"/>
        </w:rPr>
        <w:t>Concept Art of Enemy Character</w:t>
      </w:r>
    </w:p>
    <w:p w:rsidR="00BD35AF" w:rsidRDefault="00367B0C" w:rsidP="00BF47CB">
      <w:pPr>
        <w:pStyle w:val="UnitySubHeadingFinal"/>
      </w:pPr>
      <w:bookmarkStart w:id="31" w:name="_Toc413432162"/>
      <w:r>
        <w:t xml:space="preserve"> </w:t>
      </w:r>
      <w:r w:rsidR="00BD35AF">
        <w:t>Story Theme</w:t>
      </w:r>
      <w:bookmarkEnd w:id="31"/>
    </w:p>
    <w:p w:rsidR="002B69B6" w:rsidRDefault="002B69B6" w:rsidP="00EB1B9C">
      <w:pPr>
        <w:pStyle w:val="ListParagraph"/>
        <w:autoSpaceDE w:val="0"/>
        <w:autoSpaceDN w:val="0"/>
        <w:adjustRightInd w:val="0"/>
        <w:spacing w:before="0"/>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32" w:name="_Toc413432163"/>
      <w:r>
        <w:lastRenderedPageBreak/>
        <w:t>Visual Theme</w:t>
      </w:r>
      <w:bookmarkEnd w:id="32"/>
    </w:p>
    <w:p w:rsidR="00BD35AF" w:rsidRDefault="00BD35AF" w:rsidP="00BF47CB">
      <w:pPr>
        <w:pStyle w:val="UnitySubHeadingFinal"/>
      </w:pPr>
      <w:bookmarkStart w:id="33" w:name="_Toc413432164"/>
      <w:r>
        <w:t>Story Outline</w:t>
      </w:r>
      <w:bookmarkEnd w:id="33"/>
    </w:p>
    <w:p w:rsidR="00540258" w:rsidRDefault="00540258" w:rsidP="000C44C0">
      <w:pPr>
        <w:pStyle w:val="UnityHeading"/>
        <w:numPr>
          <w:ilvl w:val="0"/>
          <w:numId w:val="3"/>
        </w:numPr>
      </w:pPr>
      <w:bookmarkStart w:id="34" w:name="_Toc413432165"/>
      <w:r>
        <w:t>Level Requirements</w:t>
      </w:r>
      <w:bookmarkEnd w:id="34"/>
    </w:p>
    <w:p w:rsidR="00BD35AF" w:rsidRDefault="00BD35AF" w:rsidP="00BD35AF">
      <w:pPr>
        <w:pStyle w:val="UnitySubHeadingFinal"/>
      </w:pPr>
      <w:bookmarkStart w:id="35" w:name="_Toc413432166"/>
      <w:r>
        <w:t>Level Diagram</w:t>
      </w:r>
      <w:bookmarkEnd w:id="35"/>
    </w:p>
    <w:p w:rsidR="00BD35AF" w:rsidRDefault="00BD35AF" w:rsidP="00BD35AF">
      <w:pPr>
        <w:pStyle w:val="UnitySubHeadingFinal"/>
      </w:pPr>
      <w:bookmarkStart w:id="36" w:name="_Toc413432167"/>
      <w:r>
        <w:t>Asset Revelation Schedule</w:t>
      </w:r>
      <w:bookmarkEnd w:id="36"/>
    </w:p>
    <w:p w:rsidR="00BD35AF" w:rsidRDefault="00BD35AF" w:rsidP="00BD35AF">
      <w:pPr>
        <w:pStyle w:val="UnitySubHeadingFinal"/>
      </w:pPr>
      <w:bookmarkStart w:id="37" w:name="_Toc413432168"/>
      <w:r>
        <w:t>Level Design Seeds</w:t>
      </w:r>
      <w:bookmarkEnd w:id="37"/>
    </w:p>
    <w:p w:rsidR="00540258" w:rsidRDefault="00540258" w:rsidP="000C44C0">
      <w:pPr>
        <w:pStyle w:val="UnityHeading"/>
        <w:numPr>
          <w:ilvl w:val="0"/>
          <w:numId w:val="3"/>
        </w:numPr>
      </w:pPr>
      <w:bookmarkStart w:id="38" w:name="_Toc413432169"/>
      <w:r>
        <w:t>Technical Specifications</w:t>
      </w:r>
      <w:bookmarkEnd w:id="38"/>
    </w:p>
    <w:p w:rsidR="00BD35AF" w:rsidRDefault="00BD35AF" w:rsidP="00BD35AF">
      <w:pPr>
        <w:pStyle w:val="UnitySubHeadingFinal"/>
      </w:pPr>
      <w:bookmarkStart w:id="39" w:name="_Toc413432170"/>
      <w:r>
        <w:t>Game Mechanics</w:t>
      </w:r>
      <w:bookmarkEnd w:id="39"/>
    </w:p>
    <w:p w:rsidR="00BD35AF" w:rsidRDefault="00BD35AF" w:rsidP="00BD35AF">
      <w:pPr>
        <w:pStyle w:val="UnitySubHeadingFinal"/>
      </w:pPr>
      <w:bookmarkStart w:id="40" w:name="_Toc413432171"/>
      <w:r>
        <w:t>Game Engine</w:t>
      </w:r>
      <w:bookmarkEnd w:id="40"/>
    </w:p>
    <w:p w:rsidR="00B2187B" w:rsidRDefault="00B2187B" w:rsidP="00BD35AF">
      <w:pPr>
        <w:pStyle w:val="UnitySubHeadingFinal"/>
      </w:pPr>
      <w:bookmarkStart w:id="41" w:name="_Toc413432172"/>
      <w:r>
        <w:t>Naming Convention</w:t>
      </w:r>
      <w:bookmarkEnd w:id="41"/>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2" w:name="_Toc413432173"/>
      <w:r>
        <w:lastRenderedPageBreak/>
        <w:t>Platform and OS</w:t>
      </w:r>
      <w:bookmarkEnd w:id="42"/>
    </w:p>
    <w:p w:rsidR="00BD35AF" w:rsidRDefault="00BD35AF" w:rsidP="00BD35AF">
      <w:pPr>
        <w:pStyle w:val="UnitySubHeadingFinal"/>
      </w:pPr>
      <w:bookmarkStart w:id="43" w:name="_Toc413432174"/>
      <w:r>
        <w:t>External Code</w:t>
      </w:r>
      <w:bookmarkEnd w:id="43"/>
    </w:p>
    <w:p w:rsidR="00BD35AF" w:rsidRDefault="00BD35AF" w:rsidP="00BD35AF">
      <w:pPr>
        <w:pStyle w:val="UnitySubHeadingFinal"/>
      </w:pPr>
      <w:bookmarkStart w:id="44" w:name="_Toc413432175"/>
      <w:r>
        <w:t>Code Objects</w:t>
      </w:r>
      <w:bookmarkEnd w:id="44"/>
    </w:p>
    <w:p w:rsidR="00BD35AF" w:rsidRDefault="00BD35AF" w:rsidP="00BD35AF">
      <w:pPr>
        <w:pStyle w:val="UnitySubHeadingFinal"/>
      </w:pPr>
      <w:bookmarkStart w:id="45" w:name="_Toc413432176"/>
      <w:r>
        <w:t>Control Loop</w:t>
      </w:r>
      <w:bookmarkEnd w:id="45"/>
    </w:p>
    <w:p w:rsidR="00794EE8" w:rsidRDefault="00794EE8" w:rsidP="00BD35AF">
      <w:pPr>
        <w:pStyle w:val="UnitySubHeadingFinal"/>
      </w:pPr>
      <w:r>
        <w:t>Game Scripts</w:t>
      </w:r>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C58A7">
        <w:trPr>
          <w:trHeight w:val="288"/>
        </w:trPr>
        <w:tc>
          <w:tcPr>
            <w:tcW w:w="1922" w:type="dxa"/>
            <w:shd w:val="clear" w:color="auto" w:fill="0070C0"/>
          </w:tcPr>
          <w:p w:rsidR="00677AF6" w:rsidRPr="0083080F" w:rsidRDefault="00677AF6" w:rsidP="003D7B76">
            <w:r>
              <w:t>Game Object</w:t>
            </w:r>
          </w:p>
        </w:tc>
        <w:tc>
          <w:tcPr>
            <w:tcW w:w="1313" w:type="dxa"/>
            <w:shd w:val="clear" w:color="auto" w:fill="0070C0"/>
          </w:tcPr>
          <w:p w:rsidR="00677AF6" w:rsidRPr="0083080F" w:rsidRDefault="00677AF6" w:rsidP="003D7B76">
            <w:r>
              <w:t>Attached Scripts</w:t>
            </w:r>
          </w:p>
        </w:tc>
        <w:tc>
          <w:tcPr>
            <w:tcW w:w="4601" w:type="dxa"/>
            <w:shd w:val="clear" w:color="auto" w:fill="0070C0"/>
          </w:tcPr>
          <w:p w:rsidR="00677AF6" w:rsidRPr="0083080F" w:rsidRDefault="00677AF6" w:rsidP="003D7B76">
            <w:r>
              <w:t>Description</w:t>
            </w:r>
          </w:p>
        </w:tc>
        <w:tc>
          <w:tcPr>
            <w:tcW w:w="1716" w:type="dxa"/>
            <w:shd w:val="clear" w:color="auto" w:fill="0070C0"/>
          </w:tcPr>
          <w:p w:rsidR="00677AF6" w:rsidRPr="0083080F" w:rsidRDefault="00677AF6" w:rsidP="003D7B76">
            <w:r>
              <w:t>Public variables</w:t>
            </w:r>
          </w:p>
        </w:tc>
      </w:tr>
      <w:tr w:rsidR="00575973" w:rsidRPr="0083080F" w:rsidTr="00677AF6">
        <w:trPr>
          <w:trHeight w:val="288"/>
        </w:trPr>
        <w:tc>
          <w:tcPr>
            <w:tcW w:w="1922" w:type="dxa"/>
            <w:vMerge w:val="restart"/>
          </w:tcPr>
          <w:p w:rsidR="00575973" w:rsidRPr="0083080F" w:rsidRDefault="00575973" w:rsidP="003D7B76">
            <w:r>
              <w:t>Player</w:t>
            </w:r>
          </w:p>
        </w:tc>
        <w:tc>
          <w:tcPr>
            <w:tcW w:w="1313" w:type="dxa"/>
          </w:tcPr>
          <w:p w:rsidR="00575973" w:rsidRPr="0083080F" w:rsidRDefault="00575973" w:rsidP="003D7B76">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3D7B76">
            <w:r>
              <w:t>-potion animation</w:t>
            </w:r>
          </w:p>
          <w:p w:rsidR="00575973" w:rsidRPr="0083080F" w:rsidRDefault="00575973" w:rsidP="003D7B76">
            <w:r>
              <w:t>-health gain</w:t>
            </w:r>
          </w:p>
        </w:tc>
      </w:tr>
      <w:tr w:rsidR="00575973" w:rsidRPr="0083080F" w:rsidTr="00677AF6">
        <w:trPr>
          <w:trHeight w:val="288"/>
        </w:trPr>
        <w:tc>
          <w:tcPr>
            <w:tcW w:w="1922" w:type="dxa"/>
            <w:vMerge/>
          </w:tcPr>
          <w:p w:rsidR="00575973" w:rsidRPr="0083080F" w:rsidRDefault="00575973" w:rsidP="003D7B76"/>
        </w:tc>
        <w:tc>
          <w:tcPr>
            <w:tcW w:w="1313" w:type="dxa"/>
          </w:tcPr>
          <w:p w:rsidR="00575973" w:rsidRPr="0083080F" w:rsidRDefault="00575973" w:rsidP="003D7B76">
            <w:r>
              <w:t>Container</w:t>
            </w:r>
          </w:p>
        </w:tc>
        <w:tc>
          <w:tcPr>
            <w:tcW w:w="4601" w:type="dxa"/>
          </w:tcPr>
          <w:p w:rsidR="00575973" w:rsidRPr="0083080F" w:rsidRDefault="00575973" w:rsidP="003D7B76">
            <w:r>
              <w:t>Controls the animation and item received when a container is opened.</w:t>
            </w:r>
          </w:p>
        </w:tc>
        <w:tc>
          <w:tcPr>
            <w:tcW w:w="1716" w:type="dxa"/>
          </w:tcPr>
          <w:p w:rsidR="00575973" w:rsidRDefault="00575973" w:rsidP="003D7B76">
            <w:r>
              <w:t>-item inside</w:t>
            </w:r>
          </w:p>
          <w:p w:rsidR="00575973" w:rsidRPr="0083080F" w:rsidRDefault="00575973" w:rsidP="003D7B76">
            <w:r>
              <w:t>-ope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Pr="0083080F" w:rsidRDefault="00575973" w:rsidP="003D7B76">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Block</w:t>
            </w:r>
          </w:p>
        </w:tc>
        <w:tc>
          <w:tcPr>
            <w:tcW w:w="4601" w:type="dxa"/>
          </w:tcPr>
          <w:p w:rsidR="00575973" w:rsidRPr="0083080F" w:rsidRDefault="00575973" w:rsidP="003D7B76">
            <w:r>
              <w:t>Controls the player model, particles, stamina bar, and damage blocked when the player blocks.</w:t>
            </w:r>
          </w:p>
        </w:tc>
        <w:tc>
          <w:tcPr>
            <w:tcW w:w="1716" w:type="dxa"/>
          </w:tcPr>
          <w:p w:rsidR="00575973" w:rsidRDefault="00575973" w:rsidP="003D7B76">
            <w:r>
              <w:t>-stamina value</w:t>
            </w:r>
          </w:p>
          <w:p w:rsidR="00575973" w:rsidRDefault="00575973" w:rsidP="003D7B76">
            <w:r>
              <w:t>-block amount</w:t>
            </w:r>
          </w:p>
          <w:p w:rsidR="00575973" w:rsidRPr="0083080F" w:rsidRDefault="00575973" w:rsidP="003D7B76">
            <w:r>
              <w:t>-block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bar when player is dealt damage an enemy or the environment.</w:t>
            </w:r>
          </w:p>
        </w:tc>
        <w:tc>
          <w:tcPr>
            <w:tcW w:w="1716" w:type="dxa"/>
          </w:tcPr>
          <w:p w:rsidR="00575973" w:rsidRDefault="00575973" w:rsidP="003D7B76">
            <w:r>
              <w:t>-Total health</w:t>
            </w:r>
          </w:p>
          <w:p w:rsidR="00575973" w:rsidRDefault="00575973" w:rsidP="003D7B76">
            <w:r>
              <w:t>-health slider</w:t>
            </w:r>
          </w:p>
          <w:p w:rsidR="00575973" w:rsidRPr="0083080F" w:rsidRDefault="00575973" w:rsidP="003D7B76">
            <w:r>
              <w:t>-player dea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ovement</w:t>
            </w:r>
          </w:p>
        </w:tc>
        <w:tc>
          <w:tcPr>
            <w:tcW w:w="4601" w:type="dxa"/>
          </w:tcPr>
          <w:p w:rsidR="00575973" w:rsidRPr="0083080F" w:rsidRDefault="00575973" w:rsidP="003D7B76">
            <w:r>
              <w:t>Controls the player model and corresponding animations.</w:t>
            </w:r>
          </w:p>
        </w:tc>
        <w:tc>
          <w:tcPr>
            <w:tcW w:w="1716" w:type="dxa"/>
          </w:tcPr>
          <w:p w:rsidR="00575973" w:rsidRDefault="00575973" w:rsidP="003D7B76">
            <w:r>
              <w:t>-Speed</w:t>
            </w:r>
          </w:p>
          <w:p w:rsidR="00575973" w:rsidRDefault="00575973" w:rsidP="003D7B76">
            <w:r>
              <w:t>-turn speed</w:t>
            </w:r>
          </w:p>
          <w:p w:rsidR="00575973" w:rsidRPr="0083080F" w:rsidRDefault="00575973" w:rsidP="003D7B76">
            <w:r>
              <w:t>-mouse tur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limb</w:t>
            </w:r>
          </w:p>
        </w:tc>
        <w:tc>
          <w:tcPr>
            <w:tcW w:w="4601" w:type="dxa"/>
          </w:tcPr>
          <w:p w:rsidR="00575973" w:rsidRPr="0083080F" w:rsidRDefault="00575973" w:rsidP="003D7B76">
            <w:r>
              <w:t>Controls the player model and animation when climbing objects.</w:t>
            </w:r>
          </w:p>
        </w:tc>
        <w:tc>
          <w:tcPr>
            <w:tcW w:w="1716" w:type="dxa"/>
          </w:tcPr>
          <w:p w:rsidR="00575973" w:rsidRDefault="00575973" w:rsidP="003D7B76">
            <w:r>
              <w:t>-Speed</w:t>
            </w:r>
          </w:p>
          <w:p w:rsidR="00575973" w:rsidRPr="0083080F" w:rsidRDefault="00575973" w:rsidP="003D7B76">
            <w:r>
              <w:t>-climb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Interact</w:t>
            </w:r>
          </w:p>
        </w:tc>
        <w:tc>
          <w:tcPr>
            <w:tcW w:w="4601" w:type="dxa"/>
          </w:tcPr>
          <w:p w:rsidR="00575973" w:rsidRPr="0083080F" w:rsidRDefault="00575973" w:rsidP="003D7B76">
            <w:r>
              <w:t>Controls the player model and animation when interacting with game objects.</w:t>
            </w:r>
          </w:p>
        </w:tc>
        <w:tc>
          <w:tcPr>
            <w:tcW w:w="1716" w:type="dxa"/>
          </w:tcPr>
          <w:p w:rsidR="00575973" w:rsidRDefault="00575973" w:rsidP="003D7B76">
            <w:r>
              <w:t>-range</w:t>
            </w:r>
          </w:p>
          <w:p w:rsidR="00575973" w:rsidRPr="0083080F" w:rsidRDefault="00575973" w:rsidP="003D7B76">
            <w:r>
              <w:t>-interaction animations</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Stamina</w:t>
            </w:r>
          </w:p>
        </w:tc>
        <w:tc>
          <w:tcPr>
            <w:tcW w:w="4601" w:type="dxa"/>
          </w:tcPr>
          <w:p w:rsidR="00575973" w:rsidRDefault="00575973" w:rsidP="003D7B76">
            <w:r>
              <w:t>Controls the stamina bar when player is using any stamina reducing abilities.</w:t>
            </w:r>
          </w:p>
        </w:tc>
        <w:tc>
          <w:tcPr>
            <w:tcW w:w="1716" w:type="dxa"/>
          </w:tcPr>
          <w:p w:rsidR="00575973" w:rsidRDefault="00575973" w:rsidP="003D7B76">
            <w:r>
              <w:t>-total stamina</w:t>
            </w:r>
          </w:p>
          <w:p w:rsidR="00575973" w:rsidRDefault="00575973" w:rsidP="003D7B76">
            <w:r>
              <w:t>-stamina slider</w:t>
            </w:r>
          </w:p>
          <w:p w:rsidR="00575973" w:rsidRDefault="00575973" w:rsidP="003D7B76">
            <w:r>
              <w:t>-exhaustion animation</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ollect</w:t>
            </w:r>
          </w:p>
        </w:tc>
        <w:tc>
          <w:tcPr>
            <w:tcW w:w="4601" w:type="dxa"/>
          </w:tcPr>
          <w:p w:rsidR="00575973" w:rsidRPr="0083080F" w:rsidRDefault="00575973" w:rsidP="003D7B76">
            <w:r>
              <w:t>Controls the essence model and animation when player “collects” essences.</w:t>
            </w:r>
          </w:p>
        </w:tc>
        <w:tc>
          <w:tcPr>
            <w:tcW w:w="1716" w:type="dxa"/>
          </w:tcPr>
          <w:p w:rsidR="00575973" w:rsidRPr="0083080F" w:rsidRDefault="00575973" w:rsidP="003D7B76">
            <w:r>
              <w:t>-Speed</w:t>
            </w:r>
          </w:p>
        </w:tc>
      </w:tr>
      <w:tr w:rsidR="00575973" w:rsidRPr="0083080F" w:rsidTr="00677AF6">
        <w:trPr>
          <w:trHeight w:val="304"/>
        </w:trPr>
        <w:tc>
          <w:tcPr>
            <w:tcW w:w="1922" w:type="dxa"/>
            <w:vMerge w:val="restart"/>
          </w:tcPr>
          <w:p w:rsidR="00575973" w:rsidRPr="0083080F" w:rsidRDefault="00575973" w:rsidP="003D7B76">
            <w:r>
              <w:t>Enemy</w:t>
            </w:r>
          </w:p>
        </w:tc>
        <w:tc>
          <w:tcPr>
            <w:tcW w:w="1313" w:type="dxa"/>
          </w:tcPr>
          <w:p w:rsidR="00575973" w:rsidRDefault="00575973" w:rsidP="003D7B76">
            <w:r>
              <w:t>Movement</w:t>
            </w:r>
          </w:p>
        </w:tc>
        <w:tc>
          <w:tcPr>
            <w:tcW w:w="4601" w:type="dxa"/>
          </w:tcPr>
          <w:p w:rsidR="00575973" w:rsidRPr="0083080F" w:rsidRDefault="00575973" w:rsidP="003D7B76">
            <w:r>
              <w:t>Controls the enemy model and corresponding animations.</w:t>
            </w:r>
          </w:p>
        </w:tc>
        <w:tc>
          <w:tcPr>
            <w:tcW w:w="1716" w:type="dxa"/>
          </w:tcPr>
          <w:p w:rsidR="00575973" w:rsidRPr="0083080F" w:rsidRDefault="00575973" w:rsidP="003D7B76">
            <w:r>
              <w:t>-Speed</w:t>
            </w:r>
          </w:p>
        </w:tc>
      </w:tr>
      <w:tr w:rsidR="00575973" w:rsidRPr="0083080F" w:rsidTr="00677AF6">
        <w:trPr>
          <w:trHeight w:val="304"/>
        </w:trPr>
        <w:tc>
          <w:tcPr>
            <w:tcW w:w="1922" w:type="dxa"/>
            <w:vMerge/>
          </w:tcPr>
          <w:p w:rsidR="00575973" w:rsidRDefault="00575973" w:rsidP="003D7B76"/>
        </w:tc>
        <w:tc>
          <w:tcPr>
            <w:tcW w:w="1313" w:type="dxa"/>
          </w:tcPr>
          <w:p w:rsidR="00575973" w:rsidRDefault="00575973" w:rsidP="003D7B76">
            <w:proofErr w:type="spellStart"/>
            <w:r>
              <w:t>Aggro</w:t>
            </w:r>
            <w:proofErr w:type="spellEnd"/>
          </w:p>
        </w:tc>
        <w:tc>
          <w:tcPr>
            <w:tcW w:w="4601" w:type="dxa"/>
          </w:tcPr>
          <w:p w:rsidR="00575973" w:rsidRPr="0083080F" w:rsidRDefault="00575973" w:rsidP="003D7B76">
            <w:r>
              <w:t>Controls the ‘</w:t>
            </w:r>
            <w:proofErr w:type="spellStart"/>
            <w:r>
              <w:t>aggro</w:t>
            </w:r>
            <w:proofErr w:type="spellEnd"/>
            <w:r>
              <w:t>’ range and ‘</w:t>
            </w:r>
            <w:proofErr w:type="spellStart"/>
            <w:r>
              <w:t>deaggro</w:t>
            </w:r>
            <w:proofErr w:type="spellEnd"/>
            <w:r>
              <w:t>’ range of an enemy.</w:t>
            </w:r>
          </w:p>
        </w:tc>
        <w:tc>
          <w:tcPr>
            <w:tcW w:w="1716" w:type="dxa"/>
          </w:tcPr>
          <w:p w:rsidR="00575973" w:rsidRDefault="00575973" w:rsidP="003D7B76">
            <w:r>
              <w:t>-</w:t>
            </w:r>
            <w:proofErr w:type="spellStart"/>
            <w:r>
              <w:t>Aggro</w:t>
            </w:r>
            <w:proofErr w:type="spellEnd"/>
            <w:r>
              <w:t xml:space="preserve"> range</w:t>
            </w:r>
          </w:p>
          <w:p w:rsidR="00575973" w:rsidRPr="0083080F" w:rsidRDefault="00575973" w:rsidP="003D7B76">
            <w:r>
              <w:t>-De-</w:t>
            </w:r>
            <w:proofErr w:type="spellStart"/>
            <w:r>
              <w:t>aggro</w:t>
            </w:r>
            <w:proofErr w:type="spellEnd"/>
            <w:r>
              <w:t xml:space="preserve"> 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Attack</w:t>
            </w:r>
          </w:p>
        </w:tc>
        <w:tc>
          <w:tcPr>
            <w:tcW w:w="4601" w:type="dxa"/>
          </w:tcPr>
          <w:p w:rsidR="00575973" w:rsidRPr="0083080F" w:rsidRDefault="00575973" w:rsidP="003D7B76">
            <w:r>
              <w:t>Controls the enemy model, particles, and damage dealt when the enemy attacks.</w:t>
            </w:r>
          </w:p>
        </w:tc>
        <w:tc>
          <w:tcPr>
            <w:tcW w:w="1716" w:type="dxa"/>
          </w:tcPr>
          <w:p w:rsidR="00575973" w:rsidRDefault="00575973" w:rsidP="003D7B76">
            <w:r>
              <w:t>-attack animation</w:t>
            </w:r>
          </w:p>
          <w:p w:rsidR="00575973" w:rsidRDefault="00575973" w:rsidP="003D7B76">
            <w:r>
              <w:t>-speed</w:t>
            </w:r>
          </w:p>
          <w:p w:rsidR="00575973" w:rsidRDefault="00575973" w:rsidP="003D7B76">
            <w:r>
              <w:t>-damage</w:t>
            </w:r>
          </w:p>
          <w:p w:rsidR="00575973" w:rsidRPr="0083080F" w:rsidRDefault="00575973" w:rsidP="003D7B76">
            <w:r>
              <w:t>-rang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Health</w:t>
            </w:r>
          </w:p>
        </w:tc>
        <w:tc>
          <w:tcPr>
            <w:tcW w:w="4601" w:type="dxa"/>
          </w:tcPr>
          <w:p w:rsidR="00575973" w:rsidRPr="0083080F" w:rsidRDefault="00575973" w:rsidP="003D7B76">
            <w:r>
              <w:t>Controls the health of the enemy when damage is dealt by the player or environment.</w:t>
            </w:r>
          </w:p>
        </w:tc>
        <w:tc>
          <w:tcPr>
            <w:tcW w:w="1716" w:type="dxa"/>
          </w:tcPr>
          <w:p w:rsidR="00575973" w:rsidRDefault="00575973" w:rsidP="003D7B76">
            <w:r>
              <w:t>-total health</w:t>
            </w:r>
          </w:p>
          <w:p w:rsidR="00575973" w:rsidRDefault="00575973" w:rsidP="003D7B76">
            <w:r>
              <w:t>-death clip</w:t>
            </w:r>
          </w:p>
          <w:p w:rsidR="00575973" w:rsidRPr="0083080F" w:rsidRDefault="00575973" w:rsidP="003D7B76">
            <w:r>
              <w:t>-essence value</w:t>
            </w:r>
          </w:p>
        </w:tc>
      </w:tr>
      <w:tr w:rsidR="00575973" w:rsidRPr="0083080F" w:rsidTr="00677AF6">
        <w:trPr>
          <w:trHeight w:val="304"/>
        </w:trPr>
        <w:tc>
          <w:tcPr>
            <w:tcW w:w="1922" w:type="dxa"/>
            <w:vMerge w:val="restart"/>
          </w:tcPr>
          <w:p w:rsidR="00575973" w:rsidRPr="0083080F" w:rsidRDefault="00575973" w:rsidP="003D7B76">
            <w:r>
              <w:t>Menu</w:t>
            </w:r>
          </w:p>
        </w:tc>
        <w:tc>
          <w:tcPr>
            <w:tcW w:w="1313" w:type="dxa"/>
          </w:tcPr>
          <w:p w:rsidR="00575973" w:rsidRDefault="00575973" w:rsidP="003D7B76">
            <w:r>
              <w:t>In-Game Menu</w:t>
            </w:r>
          </w:p>
        </w:tc>
        <w:tc>
          <w:tcPr>
            <w:tcW w:w="4601" w:type="dxa"/>
          </w:tcPr>
          <w:p w:rsidR="00575973" w:rsidRPr="0083080F" w:rsidRDefault="00575973" w:rsidP="003D7B76">
            <w:r>
              <w:t>Controls the in-game menu and all submenus.</w:t>
            </w:r>
          </w:p>
        </w:tc>
        <w:tc>
          <w:tcPr>
            <w:tcW w:w="1716" w:type="dxa"/>
          </w:tcPr>
          <w:p w:rsidR="00575973" w:rsidRDefault="00575973" w:rsidP="003D7B76">
            <w:r>
              <w:t>-return</w:t>
            </w:r>
          </w:p>
          <w:p w:rsidR="00575973" w:rsidRDefault="00575973" w:rsidP="003D7B76">
            <w:r>
              <w:t>-main</w:t>
            </w:r>
          </w:p>
          <w:p w:rsidR="00575973" w:rsidRDefault="00575973" w:rsidP="003D7B76">
            <w:r>
              <w:t>-options</w:t>
            </w:r>
          </w:p>
          <w:p w:rsidR="00575973" w:rsidRDefault="00575973" w:rsidP="003D7B76">
            <w:r>
              <w:t>-controls</w:t>
            </w:r>
          </w:p>
          <w:p w:rsidR="00575973" w:rsidRPr="0083080F" w:rsidRDefault="00575973" w:rsidP="003D7B76">
            <w:r>
              <w:t>-exit</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ain Menu</w:t>
            </w:r>
          </w:p>
        </w:tc>
        <w:tc>
          <w:tcPr>
            <w:tcW w:w="4601" w:type="dxa"/>
          </w:tcPr>
          <w:p w:rsidR="00575973" w:rsidRPr="0083080F" w:rsidRDefault="00575973" w:rsidP="003D7B76">
            <w:r>
              <w:t>Controls the main menu and all submenus.</w:t>
            </w:r>
          </w:p>
        </w:tc>
        <w:tc>
          <w:tcPr>
            <w:tcW w:w="1716" w:type="dxa"/>
          </w:tcPr>
          <w:p w:rsidR="00575973" w:rsidRDefault="00575973" w:rsidP="003D7B76">
            <w:r>
              <w:t>-start</w:t>
            </w:r>
          </w:p>
          <w:p w:rsidR="00575973" w:rsidRDefault="00575973" w:rsidP="003D7B76">
            <w:r>
              <w:t>-options</w:t>
            </w:r>
          </w:p>
          <w:p w:rsidR="00575973" w:rsidRDefault="00575973" w:rsidP="003D7B76">
            <w:r>
              <w:t>-controls</w:t>
            </w:r>
          </w:p>
          <w:p w:rsidR="00575973" w:rsidRDefault="00575973" w:rsidP="003D7B76">
            <w:r>
              <w:t>-credits</w:t>
            </w:r>
          </w:p>
          <w:p w:rsidR="00575973" w:rsidRPr="0083080F" w:rsidRDefault="00575973" w:rsidP="003D7B76">
            <w:r>
              <w:t>-exit</w:t>
            </w:r>
          </w:p>
        </w:tc>
      </w:tr>
      <w:tr w:rsidR="00575973" w:rsidRPr="0083080F" w:rsidTr="00677AF6">
        <w:trPr>
          <w:trHeight w:val="304"/>
        </w:trPr>
        <w:tc>
          <w:tcPr>
            <w:tcW w:w="1922" w:type="dxa"/>
            <w:vMerge w:val="restart"/>
          </w:tcPr>
          <w:p w:rsidR="00575973" w:rsidRPr="0083080F" w:rsidRDefault="00575973" w:rsidP="003D7B76">
            <w:r>
              <w:t>HUD</w:t>
            </w:r>
          </w:p>
        </w:tc>
        <w:tc>
          <w:tcPr>
            <w:tcW w:w="1313" w:type="dxa"/>
          </w:tcPr>
          <w:p w:rsidR="00575973" w:rsidRDefault="00575973" w:rsidP="003D7B76">
            <w:r>
              <w:t>Quick Access</w:t>
            </w:r>
          </w:p>
        </w:tc>
        <w:tc>
          <w:tcPr>
            <w:tcW w:w="4601" w:type="dxa"/>
          </w:tcPr>
          <w:p w:rsidR="00575973" w:rsidRPr="0083080F" w:rsidRDefault="00575973" w:rsidP="003D7B76">
            <w:r>
              <w:t>Controls what items are displayed in the quick access menu</w:t>
            </w:r>
          </w:p>
        </w:tc>
        <w:tc>
          <w:tcPr>
            <w:tcW w:w="1716" w:type="dxa"/>
          </w:tcPr>
          <w:p w:rsidR="00575973" w:rsidRPr="0083080F" w:rsidRDefault="00575973" w:rsidP="003D7B76"/>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Game Over Manager</w:t>
            </w:r>
          </w:p>
        </w:tc>
        <w:tc>
          <w:tcPr>
            <w:tcW w:w="4601" w:type="dxa"/>
          </w:tcPr>
          <w:p w:rsidR="00575973" w:rsidRPr="0083080F" w:rsidRDefault="00575973" w:rsidP="003D7B76">
            <w:r>
              <w:t>Controls the ‘Game Over’ screen as the player dies.</w:t>
            </w:r>
          </w:p>
        </w:tc>
        <w:tc>
          <w:tcPr>
            <w:tcW w:w="1716" w:type="dxa"/>
          </w:tcPr>
          <w:p w:rsidR="00575973" w:rsidRDefault="00575973" w:rsidP="003D7B76">
            <w:r>
              <w:t>-player health</w:t>
            </w:r>
          </w:p>
          <w:p w:rsidR="00575973" w:rsidRPr="0083080F" w:rsidRDefault="00575973" w:rsidP="003D7B76">
            <w:r>
              <w:t>-restart timer</w:t>
            </w:r>
          </w:p>
        </w:tc>
      </w:tr>
      <w:tr w:rsidR="00575973" w:rsidRPr="0083080F" w:rsidTr="00677AF6">
        <w:trPr>
          <w:trHeight w:val="304"/>
        </w:trPr>
        <w:tc>
          <w:tcPr>
            <w:tcW w:w="1922" w:type="dxa"/>
            <w:vMerge w:val="restart"/>
          </w:tcPr>
          <w:p w:rsidR="00575973" w:rsidRPr="0083080F" w:rsidRDefault="00575973" w:rsidP="003D7B76">
            <w:r>
              <w:t>Characters</w:t>
            </w:r>
          </w:p>
        </w:tc>
        <w:tc>
          <w:tcPr>
            <w:tcW w:w="1313" w:type="dxa"/>
          </w:tcPr>
          <w:p w:rsidR="00575973" w:rsidRDefault="00575973" w:rsidP="003D7B76">
            <w:r>
              <w:t>Enemy Manager</w:t>
            </w:r>
          </w:p>
        </w:tc>
        <w:tc>
          <w:tcPr>
            <w:tcW w:w="4601" w:type="dxa"/>
          </w:tcPr>
          <w:p w:rsidR="00575973" w:rsidRPr="0083080F" w:rsidRDefault="00575973" w:rsidP="003D7B76">
            <w:r>
              <w:t>Controls spawn points and spawn rates of enemies.</w:t>
            </w:r>
          </w:p>
        </w:tc>
        <w:tc>
          <w:tcPr>
            <w:tcW w:w="1716" w:type="dxa"/>
          </w:tcPr>
          <w:p w:rsidR="00575973" w:rsidRDefault="00575973" w:rsidP="003D7B76">
            <w:r>
              <w:t>-enemies</w:t>
            </w:r>
          </w:p>
          <w:p w:rsidR="00575973" w:rsidRDefault="00575973" w:rsidP="003D7B76">
            <w:r>
              <w:t>-spawn locations</w:t>
            </w:r>
          </w:p>
          <w:p w:rsidR="00575973" w:rsidRPr="0083080F" w:rsidRDefault="00575973" w:rsidP="003D7B76">
            <w:r>
              <w:t>-spawn speed</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NPC Manager</w:t>
            </w:r>
          </w:p>
        </w:tc>
        <w:tc>
          <w:tcPr>
            <w:tcW w:w="4601" w:type="dxa"/>
          </w:tcPr>
          <w:p w:rsidR="00575973" w:rsidRPr="0083080F" w:rsidRDefault="00575973" w:rsidP="003D7B76">
            <w:r>
              <w:t>Controls the friendly NPC.</w:t>
            </w:r>
          </w:p>
        </w:tc>
        <w:tc>
          <w:tcPr>
            <w:tcW w:w="1716" w:type="dxa"/>
          </w:tcPr>
          <w:p w:rsidR="00575973" w:rsidRDefault="00575973" w:rsidP="003D7B76">
            <w:r>
              <w:t>-chat bubble time</w:t>
            </w:r>
          </w:p>
          <w:p w:rsidR="00575973" w:rsidRPr="0083080F" w:rsidRDefault="00575973" w:rsidP="003D7B76">
            <w:r>
              <w:t>-chat bubble</w:t>
            </w:r>
          </w:p>
        </w:tc>
      </w:tr>
      <w:tr w:rsidR="00575973" w:rsidRPr="0083080F" w:rsidTr="00677AF6">
        <w:trPr>
          <w:trHeight w:val="304"/>
        </w:trPr>
        <w:tc>
          <w:tcPr>
            <w:tcW w:w="1922" w:type="dxa"/>
            <w:vMerge w:val="restart"/>
          </w:tcPr>
          <w:p w:rsidR="00575973" w:rsidRPr="0083080F" w:rsidRDefault="00575973" w:rsidP="003D7B76">
            <w:r>
              <w:t>Environment</w:t>
            </w:r>
          </w:p>
        </w:tc>
        <w:tc>
          <w:tcPr>
            <w:tcW w:w="1313" w:type="dxa"/>
          </w:tcPr>
          <w:p w:rsidR="00575973" w:rsidRDefault="00575973" w:rsidP="00677AF6">
            <w:r>
              <w:t>Day-Night Manager</w:t>
            </w:r>
          </w:p>
        </w:tc>
        <w:tc>
          <w:tcPr>
            <w:tcW w:w="4601" w:type="dxa"/>
          </w:tcPr>
          <w:p w:rsidR="00575973" w:rsidRPr="0083080F" w:rsidRDefault="00575973" w:rsidP="003D7B76">
            <w:r>
              <w:t>Controls the rotating light and skyboxes.</w:t>
            </w:r>
          </w:p>
        </w:tc>
        <w:tc>
          <w:tcPr>
            <w:tcW w:w="1716" w:type="dxa"/>
          </w:tcPr>
          <w:p w:rsidR="00575973" w:rsidRDefault="00575973" w:rsidP="003D7B76">
            <w:r>
              <w:t>-Skyboxes</w:t>
            </w:r>
          </w:p>
          <w:p w:rsidR="00575973" w:rsidRDefault="00575973" w:rsidP="003D7B76">
            <w:r>
              <w:t>-rotation speed</w:t>
            </w:r>
          </w:p>
          <w:p w:rsidR="00575973" w:rsidRPr="0083080F" w:rsidRDefault="00575973" w:rsidP="003D7B76">
            <w:r>
              <w:t>-day length</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Music Manager</w:t>
            </w:r>
          </w:p>
        </w:tc>
        <w:tc>
          <w:tcPr>
            <w:tcW w:w="4601" w:type="dxa"/>
          </w:tcPr>
          <w:p w:rsidR="00575973" w:rsidRPr="0083080F" w:rsidRDefault="00575973" w:rsidP="003D7B76">
            <w:r>
              <w:t>Controls what music to play depending on what is occurring in the game.</w:t>
            </w:r>
          </w:p>
        </w:tc>
        <w:tc>
          <w:tcPr>
            <w:tcW w:w="1716" w:type="dxa"/>
          </w:tcPr>
          <w:p w:rsidR="00575973" w:rsidRDefault="00575973" w:rsidP="003D7B76">
            <w:r>
              <w:t>-Music tracks</w:t>
            </w:r>
          </w:p>
          <w:p w:rsidR="00575973" w:rsidRPr="0083080F" w:rsidRDefault="00575973" w:rsidP="003D7B76">
            <w:r>
              <w:t>-volume</w:t>
            </w:r>
          </w:p>
        </w:tc>
      </w:tr>
      <w:tr w:rsidR="00575973" w:rsidRPr="0083080F" w:rsidTr="00677AF6">
        <w:trPr>
          <w:trHeight w:val="304"/>
        </w:trPr>
        <w:tc>
          <w:tcPr>
            <w:tcW w:w="1922" w:type="dxa"/>
            <w:vMerge w:val="restart"/>
          </w:tcPr>
          <w:p w:rsidR="00575973" w:rsidRPr="0083080F" w:rsidRDefault="00575973" w:rsidP="003D7B76">
            <w:r>
              <w:t>Camera</w:t>
            </w:r>
          </w:p>
        </w:tc>
        <w:tc>
          <w:tcPr>
            <w:tcW w:w="1313" w:type="dxa"/>
          </w:tcPr>
          <w:p w:rsidR="00575973" w:rsidRDefault="00575973" w:rsidP="003D7B76">
            <w:r>
              <w:t>Close Fade</w:t>
            </w:r>
          </w:p>
        </w:tc>
        <w:tc>
          <w:tcPr>
            <w:tcW w:w="4601" w:type="dxa"/>
          </w:tcPr>
          <w:p w:rsidR="00575973" w:rsidRDefault="00575973" w:rsidP="003D7B76">
            <w:r>
              <w:t>Eliminate character meshes when camera is too close</w:t>
            </w:r>
          </w:p>
        </w:tc>
        <w:tc>
          <w:tcPr>
            <w:tcW w:w="1716" w:type="dxa"/>
          </w:tcPr>
          <w:p w:rsidR="00575973" w:rsidRDefault="00575973" w:rsidP="003D7B76">
            <w:r>
              <w:t>-Character Meshes</w:t>
            </w:r>
          </w:p>
          <w:p w:rsidR="00575973" w:rsidRDefault="00575973" w:rsidP="003D7B76">
            <w:r>
              <w:t>-fade distance</w:t>
            </w:r>
          </w:p>
          <w:p w:rsidR="00575973" w:rsidRDefault="00575973" w:rsidP="003D7B76">
            <w:r>
              <w:t>-hide distance</w:t>
            </w:r>
          </w:p>
        </w:tc>
      </w:tr>
      <w:tr w:rsidR="00575973" w:rsidRPr="0083080F" w:rsidTr="00677AF6">
        <w:trPr>
          <w:trHeight w:val="304"/>
        </w:trPr>
        <w:tc>
          <w:tcPr>
            <w:tcW w:w="1922" w:type="dxa"/>
            <w:vMerge/>
          </w:tcPr>
          <w:p w:rsidR="00575973" w:rsidRPr="0083080F" w:rsidRDefault="00575973" w:rsidP="003D7B76"/>
        </w:tc>
        <w:tc>
          <w:tcPr>
            <w:tcW w:w="1313" w:type="dxa"/>
          </w:tcPr>
          <w:p w:rsidR="00575973" w:rsidRDefault="00575973" w:rsidP="003D7B76">
            <w:r>
              <w:t>Camera Follow</w:t>
            </w:r>
          </w:p>
        </w:tc>
        <w:tc>
          <w:tcPr>
            <w:tcW w:w="4601" w:type="dxa"/>
          </w:tcPr>
          <w:p w:rsidR="00575973" w:rsidRDefault="00575973" w:rsidP="003D7B76">
            <w:r>
              <w:t>Will follow the character appropriately</w:t>
            </w:r>
          </w:p>
        </w:tc>
        <w:tc>
          <w:tcPr>
            <w:tcW w:w="1716" w:type="dxa"/>
          </w:tcPr>
          <w:p w:rsidR="00575973" w:rsidRDefault="00575973" w:rsidP="003D7B76">
            <w:r>
              <w:t>-ground check</w:t>
            </w:r>
          </w:p>
          <w:p w:rsidR="00575973" w:rsidRDefault="00575973" w:rsidP="003D7B76">
            <w:r>
              <w:t>-rotation speed</w:t>
            </w:r>
          </w:p>
          <w:p w:rsidR="00575973" w:rsidRDefault="00575973" w:rsidP="003D7B76">
            <w:r>
              <w:t>-distance update speed</w:t>
            </w:r>
          </w:p>
          <w:p w:rsidR="00575973" w:rsidRDefault="00575973" w:rsidP="003D7B76">
            <w:r>
              <w:t>-max angle</w:t>
            </w:r>
          </w:p>
          <w:p w:rsidR="00575973" w:rsidRDefault="00575973" w:rsidP="003D7B76">
            <w:r>
              <w:t>-max distance</w:t>
            </w:r>
          </w:p>
        </w:tc>
      </w:tr>
    </w:tbl>
    <w:p w:rsidR="00677AF6" w:rsidRDefault="00677AF6" w:rsidP="00794EE8">
      <w:pPr>
        <w:pStyle w:val="UnityBody"/>
        <w:ind w:left="720"/>
      </w:pPr>
    </w:p>
    <w:p w:rsidR="00BD35AF" w:rsidRDefault="00BD35AF" w:rsidP="00BD35AF">
      <w:pPr>
        <w:pStyle w:val="UnitySubHeadingFinal"/>
      </w:pPr>
      <w:bookmarkStart w:id="46" w:name="_Toc413432177"/>
      <w:r>
        <w:t xml:space="preserve">Game Objects </w:t>
      </w:r>
      <w:bookmarkEnd w:id="46"/>
      <w:r w:rsidR="004D4B12">
        <w:t>Architecture</w:t>
      </w:r>
    </w:p>
    <w:p w:rsidR="00182A82" w:rsidRDefault="00182A82" w:rsidP="00182A82">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w:t>
      </w:r>
      <w:proofErr w:type="spellStart"/>
      <w:r>
        <w:t>RigidBody</w:t>
      </w:r>
      <w:proofErr w:type="spellEnd"/>
      <w:r>
        <w:t xml:space="preserve">, a Collider, and a Camera. </w:t>
      </w:r>
    </w:p>
    <w:p w:rsidR="00182A82" w:rsidRPr="00237BC9" w:rsidRDefault="00182A82" w:rsidP="00182A82">
      <w:pPr>
        <w:pStyle w:val="UnityBody"/>
        <w:ind w:left="630"/>
        <w:jc w:val="center"/>
        <w:rPr>
          <w:rStyle w:val="UnityFooterChar"/>
        </w:rPr>
      </w:pPr>
      <w:r>
        <w:rPr>
          <w:noProof/>
          <w:lang w:eastAsia="en-US"/>
        </w:rPr>
        <w:lastRenderedPageBreak/>
        <w:drawing>
          <wp:inline distT="0" distB="0" distL="0" distR="0" wp14:anchorId="45497B2C" wp14:editId="2F072432">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28">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r>
        <w:br/>
      </w:r>
      <w:r w:rsidRPr="00237BC9">
        <w:rPr>
          <w:rStyle w:val="UnityFooterChar"/>
        </w:rPr>
        <w:t xml:space="preserve">The Sun </w:t>
      </w:r>
      <w:proofErr w:type="spellStart"/>
      <w:r w:rsidRPr="00237BC9">
        <w:rPr>
          <w:rStyle w:val="UnityFooterChar"/>
        </w:rPr>
        <w:t>GameObject</w:t>
      </w:r>
      <w:proofErr w:type="spellEnd"/>
      <w:r w:rsidRPr="00237BC9">
        <w:rPr>
          <w:rStyle w:val="UnityFooterChar"/>
        </w:rPr>
        <w:t>, Component, and Script</w:t>
      </w:r>
    </w:p>
    <w:p w:rsidR="00182A82" w:rsidRDefault="00182A82" w:rsidP="00182A82">
      <w:pPr>
        <w:pStyle w:val="UnityBody"/>
        <w:ind w:left="630"/>
      </w:pPr>
      <w:r>
        <w:t>When a component is created, there may be one or more scripts attached to it. A script is a specific type of Component that the user is creating and giving functionality to. Once a script is attached to a component it will begin working when the game runs. See below a visualization of the GameObject – Component – Script architecture and relationship.</w:t>
      </w:r>
    </w:p>
    <w:p w:rsidR="00182A82" w:rsidRDefault="00182A82" w:rsidP="00182A82">
      <w:pPr>
        <w:pStyle w:val="UnityBody"/>
        <w:ind w:left="630"/>
      </w:pPr>
      <w:r>
        <w:t xml:space="preserve">Each GameObject in the game will have these Components and Scripts and can be tweaked and changed during the game’s development. </w:t>
      </w:r>
    </w:p>
    <w:p w:rsidR="00182A82" w:rsidRPr="00F276AD" w:rsidRDefault="00182A82" w:rsidP="00182A82">
      <w:pPr>
        <w:pStyle w:val="UnityBody"/>
        <w:ind w:left="630"/>
        <w:jc w:val="center"/>
        <w:rPr>
          <w:sz w:val="20"/>
        </w:rPr>
      </w:pPr>
      <w:r>
        <w:object w:dxaOrig="11311" w:dyaOrig="6900">
          <v:shape id="_x0000_i1027" type="#_x0000_t75" style="width:468pt;height:284.25pt" o:ole="">
            <v:imagedata r:id="rId29" o:title=""/>
          </v:shape>
          <o:OLEObject Type="Embed" ProgID="Visio.Drawing.15" ShapeID="_x0000_i1027" DrawAspect="Content" ObjectID="_1487330620" r:id="rId30"/>
        </w:object>
      </w:r>
      <w:r>
        <w:br/>
      </w:r>
      <w:r w:rsidRPr="00237BC9">
        <w:rPr>
          <w:rStyle w:val="UnityFooterChar"/>
        </w:rPr>
        <w:t xml:space="preserve">Visualization of the </w:t>
      </w:r>
      <w:proofErr w:type="spellStart"/>
      <w:r w:rsidRPr="00237BC9">
        <w:rPr>
          <w:rStyle w:val="UnityFooterChar"/>
        </w:rPr>
        <w:t>GameObject</w:t>
      </w:r>
      <w:proofErr w:type="spellEnd"/>
      <w:r w:rsidRPr="00237BC9">
        <w:rPr>
          <w:rStyle w:val="UnityFooterChar"/>
        </w:rPr>
        <w:t xml:space="preserve"> and its Components</w:t>
      </w:r>
    </w:p>
    <w:p w:rsidR="00182A82" w:rsidRDefault="00182A82" w:rsidP="00182A82">
      <w:pPr>
        <w:pStyle w:val="UnityBody"/>
      </w:pPr>
    </w:p>
    <w:p w:rsidR="00BD35AF" w:rsidRDefault="00BD35AF" w:rsidP="00BD35AF">
      <w:pPr>
        <w:pStyle w:val="UnitySubHeadingFinal"/>
      </w:pPr>
      <w:bookmarkStart w:id="47" w:name="_Toc413432178"/>
      <w:r>
        <w:t>Data Flow</w:t>
      </w:r>
      <w:bookmarkEnd w:id="47"/>
    </w:p>
    <w:p w:rsidR="00BD35AF" w:rsidRDefault="00BD35AF" w:rsidP="00BD35AF">
      <w:pPr>
        <w:pStyle w:val="UnitySubHeadingFinal"/>
      </w:pPr>
      <w:bookmarkStart w:id="48" w:name="_Toc413432179"/>
      <w:r>
        <w:t>Artificial Intelligence</w:t>
      </w:r>
      <w:bookmarkEnd w:id="48"/>
    </w:p>
    <w:p w:rsidR="000D12A0" w:rsidRDefault="000D12A0" w:rsidP="00BD35AF">
      <w:pPr>
        <w:pStyle w:val="UnitySubHeadingFinal"/>
      </w:pPr>
      <w:r>
        <w:t>Hardware Architecture</w:t>
      </w:r>
    </w:p>
    <w:p w:rsidR="000D12A0" w:rsidRDefault="000D12A0" w:rsidP="000B7055">
      <w:pPr>
        <w:pStyle w:val="UnityBody"/>
        <w:ind w:left="630"/>
      </w:pPr>
      <w:r>
        <w:t>The Unity Capstone game will be run as an executable (.exe) file from somewhere on the player’s local machine or an external hard drive device. The game must be installed via the game installer or have the files extracted to this location. All files will be stored and hosted locally on the user’s machine as the game requires no online-connectivity and will not be connected to any type of server or online database. All game interactions will be made through the computer or laptop’s available mouse and keyboard.</w:t>
      </w:r>
    </w:p>
    <w:p w:rsidR="000D12A0" w:rsidRDefault="000D12A0" w:rsidP="000D12A0">
      <w:pPr>
        <w:pStyle w:val="UnityBody"/>
      </w:pPr>
      <w:r>
        <w:object w:dxaOrig="9210" w:dyaOrig="4741">
          <v:shape id="_x0000_i1028" type="#_x0000_t75" style="width:460.5pt;height:237pt" o:ole="">
            <v:imagedata r:id="rId31" o:title=""/>
          </v:shape>
          <o:OLEObject Type="Embed" ProgID="Visio.Drawing.15" ShapeID="_x0000_i1028" DrawAspect="Content" ObjectID="_1487330621" r:id="rId32"/>
        </w:object>
      </w:r>
    </w:p>
    <w:p w:rsidR="000D12A0" w:rsidRPr="000D12A0" w:rsidRDefault="000D12A0" w:rsidP="000B7055">
      <w:pPr>
        <w:pStyle w:val="UnityFooter"/>
        <w:jc w:val="center"/>
      </w:pPr>
      <w:r>
        <w:t>Hardware Architecture Diagram</w:t>
      </w:r>
    </w:p>
    <w:p w:rsidR="00EC58A7" w:rsidRDefault="00575973" w:rsidP="00EC58A7">
      <w:pPr>
        <w:pStyle w:val="UnitySubHeadingFinal"/>
      </w:pPr>
      <w:r>
        <w:t>Controller Map</w:t>
      </w:r>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C58A7">
        <w:trPr>
          <w:trHeight w:val="288"/>
        </w:trPr>
        <w:tc>
          <w:tcPr>
            <w:tcW w:w="1345" w:type="dxa"/>
            <w:shd w:val="clear" w:color="auto" w:fill="0070C0"/>
          </w:tcPr>
          <w:p w:rsidR="00575973" w:rsidRDefault="00575973" w:rsidP="003D7B76">
            <w:r>
              <w:t>Class</w:t>
            </w:r>
          </w:p>
        </w:tc>
        <w:tc>
          <w:tcPr>
            <w:tcW w:w="2329" w:type="dxa"/>
            <w:shd w:val="clear" w:color="auto" w:fill="0070C0"/>
          </w:tcPr>
          <w:p w:rsidR="00575973" w:rsidRPr="0083080F" w:rsidRDefault="00575973" w:rsidP="003D7B76">
            <w:r>
              <w:t>Action</w:t>
            </w:r>
          </w:p>
        </w:tc>
        <w:tc>
          <w:tcPr>
            <w:tcW w:w="1311" w:type="dxa"/>
            <w:shd w:val="clear" w:color="auto" w:fill="0070C0"/>
          </w:tcPr>
          <w:p w:rsidR="00575973" w:rsidRPr="0083080F" w:rsidRDefault="00575973" w:rsidP="003D7B76">
            <w:r>
              <w:t>Key</w:t>
            </w:r>
          </w:p>
        </w:tc>
        <w:tc>
          <w:tcPr>
            <w:tcW w:w="4365" w:type="dxa"/>
            <w:shd w:val="clear" w:color="auto" w:fill="0070C0"/>
          </w:tcPr>
          <w:p w:rsidR="00575973" w:rsidRPr="0083080F" w:rsidRDefault="00575973" w:rsidP="003D7B76">
            <w:r>
              <w:t>Description</w:t>
            </w:r>
          </w:p>
        </w:tc>
      </w:tr>
      <w:tr w:rsidR="00575973" w:rsidRPr="0083080F" w:rsidTr="00575973">
        <w:trPr>
          <w:trHeight w:val="288"/>
        </w:trPr>
        <w:tc>
          <w:tcPr>
            <w:tcW w:w="1345" w:type="dxa"/>
          </w:tcPr>
          <w:p w:rsidR="00575973" w:rsidRPr="0083080F" w:rsidRDefault="00575973" w:rsidP="003D7B76">
            <w:r>
              <w:t>Movement</w:t>
            </w:r>
          </w:p>
        </w:tc>
        <w:tc>
          <w:tcPr>
            <w:tcW w:w="2329" w:type="dxa"/>
          </w:tcPr>
          <w:p w:rsidR="00575973" w:rsidRPr="0083080F" w:rsidRDefault="00575973" w:rsidP="003D7B76">
            <w:r>
              <w:t>Forward up</w:t>
            </w:r>
          </w:p>
        </w:tc>
        <w:tc>
          <w:tcPr>
            <w:tcW w:w="1311" w:type="dxa"/>
          </w:tcPr>
          <w:p w:rsidR="00575973" w:rsidRPr="0083080F" w:rsidRDefault="00575973" w:rsidP="003D7B76">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3D7B76"/>
        </w:tc>
        <w:tc>
          <w:tcPr>
            <w:tcW w:w="2329" w:type="dxa"/>
          </w:tcPr>
          <w:p w:rsidR="00575973" w:rsidRPr="0083080F" w:rsidRDefault="00575973" w:rsidP="003D7B76">
            <w:r>
              <w:t>Turn left</w:t>
            </w:r>
          </w:p>
        </w:tc>
        <w:tc>
          <w:tcPr>
            <w:tcW w:w="1311" w:type="dxa"/>
          </w:tcPr>
          <w:p w:rsidR="00575973" w:rsidRPr="0083080F" w:rsidRDefault="00EC58A7" w:rsidP="003D7B76">
            <w:r>
              <w:t>*Mouse</w:t>
            </w:r>
          </w:p>
        </w:tc>
        <w:tc>
          <w:tcPr>
            <w:tcW w:w="4365" w:type="dxa"/>
          </w:tcPr>
          <w:p w:rsidR="00575973" w:rsidRPr="0083080F" w:rsidRDefault="00575973" w:rsidP="00EC58A7">
            <w:r>
              <w:t>Player turn</w:t>
            </w:r>
            <w:r w:rsidR="00EC58A7">
              <w:t>s</w:t>
            </w:r>
            <w:r>
              <w:t xml:space="preserve"> lef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Turn right</w:t>
            </w:r>
          </w:p>
        </w:tc>
        <w:tc>
          <w:tcPr>
            <w:tcW w:w="1311" w:type="dxa"/>
          </w:tcPr>
          <w:p w:rsidR="00575973" w:rsidRPr="0083080F" w:rsidRDefault="00EC58A7" w:rsidP="003D7B76">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left</w:t>
            </w:r>
          </w:p>
        </w:tc>
        <w:tc>
          <w:tcPr>
            <w:tcW w:w="1311" w:type="dxa"/>
          </w:tcPr>
          <w:p w:rsidR="00575973" w:rsidRDefault="00EC58A7" w:rsidP="003D7B76">
            <w:r>
              <w:t>Q</w:t>
            </w:r>
          </w:p>
        </w:tc>
        <w:tc>
          <w:tcPr>
            <w:tcW w:w="4365" w:type="dxa"/>
          </w:tcPr>
          <w:p w:rsidR="00575973" w:rsidRPr="0083080F" w:rsidRDefault="00575973" w:rsidP="00575973">
            <w:r>
              <w:t>P</w:t>
            </w:r>
            <w:r w:rsidR="00EC58A7">
              <w:t>layer dashes to the lef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idestep right</w:t>
            </w:r>
          </w:p>
        </w:tc>
        <w:tc>
          <w:tcPr>
            <w:tcW w:w="1311" w:type="dxa"/>
          </w:tcPr>
          <w:p w:rsidR="00575973" w:rsidRDefault="00EC58A7" w:rsidP="003D7B76">
            <w:r>
              <w:t>E</w:t>
            </w:r>
          </w:p>
        </w:tc>
        <w:tc>
          <w:tcPr>
            <w:tcW w:w="4365" w:type="dxa"/>
          </w:tcPr>
          <w:p w:rsidR="00575973" w:rsidRPr="0083080F" w:rsidRDefault="00EC58A7" w:rsidP="003D7B76">
            <w:r>
              <w:t>Player dashes to the right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Jump</w:t>
            </w:r>
          </w:p>
        </w:tc>
        <w:tc>
          <w:tcPr>
            <w:tcW w:w="1311" w:type="dxa"/>
          </w:tcPr>
          <w:p w:rsidR="00575973" w:rsidRDefault="00EC58A7" w:rsidP="003D7B76">
            <w:r>
              <w:t>Spacebar</w:t>
            </w:r>
          </w:p>
        </w:tc>
        <w:tc>
          <w:tcPr>
            <w:tcW w:w="4365" w:type="dxa"/>
          </w:tcPr>
          <w:p w:rsidR="00575973" w:rsidRPr="0083080F" w:rsidRDefault="00EC58A7" w:rsidP="003D7B76">
            <w:r>
              <w:t>Player jump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Roll</w:t>
            </w:r>
          </w:p>
        </w:tc>
        <w:tc>
          <w:tcPr>
            <w:tcW w:w="1311" w:type="dxa"/>
          </w:tcPr>
          <w:p w:rsidR="00575973" w:rsidRDefault="00EC58A7" w:rsidP="003D7B76">
            <w:r>
              <w:t>R</w:t>
            </w:r>
          </w:p>
        </w:tc>
        <w:tc>
          <w:tcPr>
            <w:tcW w:w="4365" w:type="dxa"/>
          </w:tcPr>
          <w:p w:rsidR="00575973" w:rsidRPr="0083080F" w:rsidRDefault="00EC58A7" w:rsidP="00EC58A7">
            <w:r>
              <w:t>Player rolls/tumbles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Sprint</w:t>
            </w:r>
          </w:p>
        </w:tc>
        <w:tc>
          <w:tcPr>
            <w:tcW w:w="1311" w:type="dxa"/>
          </w:tcPr>
          <w:p w:rsidR="00575973" w:rsidRDefault="00EC58A7" w:rsidP="003D7B76">
            <w:r>
              <w:t>Shift</w:t>
            </w:r>
          </w:p>
        </w:tc>
        <w:tc>
          <w:tcPr>
            <w:tcW w:w="4365" w:type="dxa"/>
          </w:tcPr>
          <w:p w:rsidR="00575973" w:rsidRPr="0083080F" w:rsidRDefault="00EC58A7" w:rsidP="003D7B76">
            <w:r>
              <w:t>Player movement is increased (*Stamina)</w:t>
            </w:r>
          </w:p>
        </w:tc>
      </w:tr>
      <w:tr w:rsidR="00575973" w:rsidRPr="0083080F" w:rsidTr="00575973">
        <w:trPr>
          <w:trHeight w:val="304"/>
        </w:trPr>
        <w:tc>
          <w:tcPr>
            <w:tcW w:w="1345" w:type="dxa"/>
          </w:tcPr>
          <w:p w:rsidR="00575973" w:rsidRPr="0083080F" w:rsidRDefault="00575973" w:rsidP="003D7B76">
            <w:r>
              <w:t>Combat</w:t>
            </w:r>
          </w:p>
        </w:tc>
        <w:tc>
          <w:tcPr>
            <w:tcW w:w="2329" w:type="dxa"/>
          </w:tcPr>
          <w:p w:rsidR="00575973" w:rsidRPr="0083080F" w:rsidRDefault="00575973" w:rsidP="00575973">
            <w:r>
              <w:t>Attack</w:t>
            </w:r>
          </w:p>
        </w:tc>
        <w:tc>
          <w:tcPr>
            <w:tcW w:w="1311" w:type="dxa"/>
          </w:tcPr>
          <w:p w:rsidR="00575973" w:rsidRDefault="00EC58A7" w:rsidP="003D7B76">
            <w:r>
              <w:t>Left Click</w:t>
            </w:r>
          </w:p>
        </w:tc>
        <w:tc>
          <w:tcPr>
            <w:tcW w:w="4365" w:type="dxa"/>
          </w:tcPr>
          <w:p w:rsidR="00575973" w:rsidRDefault="00EC58A7" w:rsidP="003D7B76">
            <w:r>
              <w:t>Player swings sword (*Stamina)</w:t>
            </w:r>
          </w:p>
        </w:tc>
      </w:tr>
      <w:tr w:rsidR="00575973" w:rsidRPr="0083080F" w:rsidTr="00575973">
        <w:trPr>
          <w:trHeight w:val="304"/>
        </w:trPr>
        <w:tc>
          <w:tcPr>
            <w:tcW w:w="1345" w:type="dxa"/>
          </w:tcPr>
          <w:p w:rsidR="00575973" w:rsidRPr="0083080F" w:rsidRDefault="00575973" w:rsidP="003D7B76"/>
        </w:tc>
        <w:tc>
          <w:tcPr>
            <w:tcW w:w="2329" w:type="dxa"/>
          </w:tcPr>
          <w:p w:rsidR="00575973" w:rsidRPr="0083080F" w:rsidRDefault="00575973" w:rsidP="003D7B76">
            <w:r>
              <w:t>Block</w:t>
            </w:r>
          </w:p>
        </w:tc>
        <w:tc>
          <w:tcPr>
            <w:tcW w:w="1311" w:type="dxa"/>
          </w:tcPr>
          <w:p w:rsidR="00575973" w:rsidRDefault="00EC58A7" w:rsidP="003D7B76">
            <w:r>
              <w:t>Right Click</w:t>
            </w:r>
          </w:p>
        </w:tc>
        <w:tc>
          <w:tcPr>
            <w:tcW w:w="4365" w:type="dxa"/>
          </w:tcPr>
          <w:p w:rsidR="00575973" w:rsidRPr="0083080F" w:rsidRDefault="00EC58A7" w:rsidP="003D7B76">
            <w:r>
              <w:t>Player raises shield (*Stamina)</w:t>
            </w:r>
          </w:p>
        </w:tc>
      </w:tr>
      <w:tr w:rsidR="00575973" w:rsidRPr="0083080F" w:rsidTr="00575973">
        <w:trPr>
          <w:trHeight w:val="304"/>
        </w:trPr>
        <w:tc>
          <w:tcPr>
            <w:tcW w:w="1345" w:type="dxa"/>
          </w:tcPr>
          <w:p w:rsidR="00575973" w:rsidRDefault="00575973" w:rsidP="003D7B76">
            <w:r>
              <w:t>Interaction</w:t>
            </w:r>
          </w:p>
        </w:tc>
        <w:tc>
          <w:tcPr>
            <w:tcW w:w="2329" w:type="dxa"/>
          </w:tcPr>
          <w:p w:rsidR="00575973" w:rsidRPr="0083080F" w:rsidRDefault="00575973" w:rsidP="003D7B76">
            <w:r>
              <w:t>Use item</w:t>
            </w:r>
          </w:p>
        </w:tc>
        <w:tc>
          <w:tcPr>
            <w:tcW w:w="1311" w:type="dxa"/>
          </w:tcPr>
          <w:p w:rsidR="00575973" w:rsidRDefault="00EC58A7" w:rsidP="003D7B76">
            <w:r>
              <w:t>C</w:t>
            </w:r>
          </w:p>
        </w:tc>
        <w:tc>
          <w:tcPr>
            <w:tcW w:w="4365" w:type="dxa"/>
          </w:tcPr>
          <w:p w:rsidR="00575973" w:rsidRPr="0083080F" w:rsidRDefault="00EC58A7" w:rsidP="003D7B76">
            <w:r>
              <w:t>Player uses item</w:t>
            </w:r>
          </w:p>
        </w:tc>
      </w:tr>
      <w:tr w:rsidR="00575973" w:rsidRPr="0083080F" w:rsidTr="00575973">
        <w:trPr>
          <w:trHeight w:val="304"/>
        </w:trPr>
        <w:tc>
          <w:tcPr>
            <w:tcW w:w="1345" w:type="dxa"/>
          </w:tcPr>
          <w:p w:rsidR="00575973" w:rsidRDefault="00575973" w:rsidP="003D7B76"/>
        </w:tc>
        <w:tc>
          <w:tcPr>
            <w:tcW w:w="2329" w:type="dxa"/>
          </w:tcPr>
          <w:p w:rsidR="00575973" w:rsidRDefault="00575973" w:rsidP="003D7B76">
            <w:r>
              <w:t>Interact</w:t>
            </w:r>
          </w:p>
        </w:tc>
        <w:tc>
          <w:tcPr>
            <w:tcW w:w="1311" w:type="dxa"/>
          </w:tcPr>
          <w:p w:rsidR="00575973" w:rsidRDefault="00EC58A7" w:rsidP="003D7B76">
            <w:r>
              <w:t>F</w:t>
            </w:r>
          </w:p>
        </w:tc>
        <w:tc>
          <w:tcPr>
            <w:tcW w:w="4365" w:type="dxa"/>
          </w:tcPr>
          <w:p w:rsidR="00575973" w:rsidRPr="0083080F" w:rsidRDefault="00EC58A7" w:rsidP="003D7B76">
            <w:r>
              <w:t>Player interacts with environment or other characters</w:t>
            </w:r>
          </w:p>
        </w:tc>
      </w:tr>
      <w:tr w:rsidR="00575973" w:rsidRPr="0083080F" w:rsidTr="00575973">
        <w:trPr>
          <w:trHeight w:val="304"/>
        </w:trPr>
        <w:tc>
          <w:tcPr>
            <w:tcW w:w="1345" w:type="dxa"/>
          </w:tcPr>
          <w:p w:rsidR="00575973" w:rsidRPr="0083080F" w:rsidRDefault="00575973" w:rsidP="003D7B76">
            <w:r>
              <w:t>Menu</w:t>
            </w:r>
          </w:p>
        </w:tc>
        <w:tc>
          <w:tcPr>
            <w:tcW w:w="2329" w:type="dxa"/>
          </w:tcPr>
          <w:p w:rsidR="00575973" w:rsidRPr="0083080F" w:rsidRDefault="00575973" w:rsidP="003D7B76">
            <w:r>
              <w:t>Pause game</w:t>
            </w:r>
          </w:p>
        </w:tc>
        <w:tc>
          <w:tcPr>
            <w:tcW w:w="1311" w:type="dxa"/>
          </w:tcPr>
          <w:p w:rsidR="00575973" w:rsidRDefault="00EC58A7" w:rsidP="003D7B76">
            <w:r>
              <w:t>Escape</w:t>
            </w:r>
          </w:p>
        </w:tc>
        <w:tc>
          <w:tcPr>
            <w:tcW w:w="4365" w:type="dxa"/>
          </w:tcPr>
          <w:p w:rsidR="00575973" w:rsidRPr="0083080F" w:rsidRDefault="00EC58A7" w:rsidP="003D7B76">
            <w:r>
              <w:t>Pauses game and brings up menu options</w:t>
            </w:r>
          </w:p>
        </w:tc>
      </w:tr>
    </w:tbl>
    <w:p w:rsidR="00575973" w:rsidRDefault="00575973" w:rsidP="00575973">
      <w:pPr>
        <w:pStyle w:val="UnitySubHeadingFinal"/>
        <w:numPr>
          <w:ilvl w:val="0"/>
          <w:numId w:val="0"/>
        </w:numPr>
        <w:ind w:left="630"/>
      </w:pPr>
    </w:p>
    <w:p w:rsidR="00540258" w:rsidRDefault="00540258" w:rsidP="000C44C0">
      <w:pPr>
        <w:pStyle w:val="UnityHeading"/>
        <w:numPr>
          <w:ilvl w:val="0"/>
          <w:numId w:val="3"/>
        </w:numPr>
      </w:pPr>
      <w:bookmarkStart w:id="49" w:name="_Toc413432180"/>
      <w:r>
        <w:t>Production Schedule</w:t>
      </w:r>
      <w:bookmarkEnd w:id="49"/>
    </w:p>
    <w:p w:rsidR="00BD35AF" w:rsidRDefault="00BD35AF" w:rsidP="00BD35AF">
      <w:pPr>
        <w:pStyle w:val="UnitySubHeadingFinal"/>
      </w:pPr>
      <w:bookmarkStart w:id="50" w:name="_Toc413432181"/>
      <w:r>
        <w:t>Scope</w:t>
      </w:r>
      <w:bookmarkEnd w:id="50"/>
    </w:p>
    <w:p w:rsidR="00BD35AF" w:rsidRDefault="00BD35AF" w:rsidP="00BD35AF">
      <w:pPr>
        <w:pStyle w:val="UnitySubHeadingFinal"/>
      </w:pPr>
      <w:bookmarkStart w:id="51" w:name="_Toc413432182"/>
      <w:r>
        <w:t>Scheduling</w:t>
      </w:r>
      <w:bookmarkEnd w:id="51"/>
    </w:p>
    <w:p w:rsidR="00BD35AF" w:rsidRDefault="00BD35AF" w:rsidP="00BD35AF">
      <w:pPr>
        <w:pStyle w:val="UnitySubHeadingFinal"/>
      </w:pPr>
      <w:bookmarkStart w:id="52" w:name="_Toc413432183"/>
      <w:r>
        <w:t>Dependencies</w:t>
      </w:r>
      <w:bookmarkEnd w:id="52"/>
    </w:p>
    <w:p w:rsidR="005016E0" w:rsidRDefault="00BD35AF" w:rsidP="00FE4951">
      <w:pPr>
        <w:pStyle w:val="UnitySubHeadingFinal"/>
      </w:pPr>
      <w:bookmarkStart w:id="53" w:name="_Toc413432184"/>
      <w:r>
        <w:t>Cost Estimate</w:t>
      </w:r>
      <w:bookmarkEnd w:id="53"/>
    </w:p>
    <w:p w:rsidR="00FE4951" w:rsidRDefault="00FE4951" w:rsidP="00FE4951">
      <w:pPr>
        <w:pStyle w:val="UnityHeading"/>
        <w:numPr>
          <w:ilvl w:val="0"/>
          <w:numId w:val="3"/>
        </w:numPr>
      </w:pPr>
      <w:bookmarkStart w:id="54" w:name="_Toc413432185"/>
      <w:r>
        <w:t>Use Cases</w:t>
      </w:r>
      <w:bookmarkEnd w:id="54"/>
    </w:p>
    <w:p w:rsidR="00D85434" w:rsidRDefault="00D85434" w:rsidP="00D85434">
      <w:pPr>
        <w:pStyle w:val="UnitySubHeadingFinal"/>
      </w:pPr>
      <w:r>
        <w:t>Actors</w:t>
      </w:r>
    </w:p>
    <w:p w:rsidR="00D85434" w:rsidRDefault="00D85434" w:rsidP="00BB08C6">
      <w:pPr>
        <w:pStyle w:val="UnityBody"/>
        <w:ind w:left="630"/>
      </w:pPr>
      <w:r>
        <w:t>Though there are several possible user types for the Unity game, will can generalize all different user types into one category: the game player.</w:t>
      </w:r>
    </w:p>
    <w:p w:rsidR="00D85434" w:rsidRPr="009C5009" w:rsidRDefault="009C5009" w:rsidP="00BB08C6">
      <w:pPr>
        <w:pStyle w:val="UnityBody"/>
        <w:ind w:left="630"/>
      </w:pPr>
      <w:r>
        <w:rPr>
          <w:b/>
        </w:rPr>
        <w:t xml:space="preserve">Game Player – </w:t>
      </w:r>
      <w:r>
        <w:t>any individual that is playing the Unity Capstone game project. The player could be a casual gamer, an older player, or any other combination of attributes. Though there are different reasons to play a game, you can only perform the specified actions in the game.</w:t>
      </w:r>
    </w:p>
    <w:p w:rsidR="00D85434" w:rsidRDefault="00D85434" w:rsidP="00D85434">
      <w:pPr>
        <w:pStyle w:val="UnitySubHeadingFinal"/>
      </w:pPr>
      <w:r>
        <w:t>List of Use Cases</w:t>
      </w:r>
    </w:p>
    <w:p w:rsidR="009C5009" w:rsidRDefault="009C5009" w:rsidP="00DB3A2E">
      <w:pPr>
        <w:pStyle w:val="UnityBody"/>
        <w:ind w:left="630"/>
      </w:pPr>
      <w:r>
        <w:t>Case 1:</w:t>
      </w:r>
      <w:r w:rsidR="001F5CCA">
        <w:t xml:space="preserve"> Begin New Game</w:t>
      </w:r>
    </w:p>
    <w:p w:rsidR="009C5009" w:rsidRDefault="009C5009" w:rsidP="00DB3A2E">
      <w:pPr>
        <w:pStyle w:val="UnityBody"/>
        <w:ind w:left="630"/>
      </w:pPr>
      <w:r>
        <w:t>Case 2:</w:t>
      </w:r>
      <w:r w:rsidR="001F5CCA">
        <w:t xml:space="preserve"> Change the Game Options</w:t>
      </w:r>
    </w:p>
    <w:p w:rsidR="009C5009" w:rsidRDefault="009C5009" w:rsidP="00DB3A2E">
      <w:pPr>
        <w:pStyle w:val="UnityBody"/>
        <w:ind w:left="630"/>
      </w:pPr>
      <w:r>
        <w:t>Case 3:</w:t>
      </w:r>
      <w:r w:rsidR="001F5CCA">
        <w:t xml:space="preserve"> View the Game’s List of Credits</w:t>
      </w:r>
    </w:p>
    <w:p w:rsidR="00DE1F70" w:rsidRDefault="00DE1F70" w:rsidP="00DB3A2E">
      <w:pPr>
        <w:pStyle w:val="UnityBody"/>
        <w:ind w:left="630"/>
      </w:pPr>
      <w:r>
        <w:t>Case 4:</w:t>
      </w:r>
      <w:r w:rsidR="001F5CCA">
        <w:t xml:space="preserve"> View the Game’s Control Scheme</w:t>
      </w:r>
    </w:p>
    <w:p w:rsidR="00DE1F70" w:rsidRDefault="00DE1F70" w:rsidP="00DB3A2E">
      <w:pPr>
        <w:pStyle w:val="UnityBody"/>
        <w:ind w:left="630"/>
      </w:pPr>
      <w:r>
        <w:t>Case 5:</w:t>
      </w:r>
      <w:r w:rsidR="001F5CCA">
        <w:t xml:space="preserve"> Exit the Game and Return to the Desktop</w:t>
      </w:r>
    </w:p>
    <w:p w:rsidR="00DE1F70" w:rsidRDefault="00DE1F70" w:rsidP="00DB3A2E">
      <w:pPr>
        <w:pStyle w:val="UnityBody"/>
        <w:ind w:left="720"/>
      </w:pPr>
      <w:r>
        <w:lastRenderedPageBreak/>
        <w:t>Case 6:</w:t>
      </w:r>
      <w:r w:rsidR="001F5CCA">
        <w:t xml:space="preserve"> Pause the currently active Game Session</w:t>
      </w:r>
    </w:p>
    <w:p w:rsidR="00DE1F70" w:rsidRDefault="00DE1F70" w:rsidP="00DB3A2E">
      <w:pPr>
        <w:pStyle w:val="UnityBody"/>
        <w:ind w:left="720"/>
      </w:pPr>
      <w:r>
        <w:t>Case 7:</w:t>
      </w:r>
      <w:r w:rsidR="001F5CCA">
        <w:t xml:space="preserve"> Continue the currently paused Game Sessions</w:t>
      </w:r>
    </w:p>
    <w:p w:rsidR="00DE1F70" w:rsidRDefault="00DE1F70" w:rsidP="00DB3A2E">
      <w:pPr>
        <w:pStyle w:val="UnityBody"/>
        <w:ind w:left="720"/>
      </w:pPr>
      <w:r>
        <w:t>Case 8:</w:t>
      </w:r>
      <w:r w:rsidR="001F5CCA">
        <w:t xml:space="preserve"> View the In-Game Menu List</w:t>
      </w:r>
    </w:p>
    <w:p w:rsidR="00DE1F70" w:rsidRDefault="00DE1F70" w:rsidP="00DB3A2E">
      <w:pPr>
        <w:pStyle w:val="UnityBody"/>
        <w:ind w:left="720"/>
      </w:pPr>
      <w:r>
        <w:t>Case 9:</w:t>
      </w:r>
      <w:r w:rsidR="001F5CCA">
        <w:t xml:space="preserve"> Change the In-Game Options from the In-Game Menu</w:t>
      </w:r>
    </w:p>
    <w:p w:rsidR="00DE1F70" w:rsidRDefault="00DE1F70" w:rsidP="00DB3A2E">
      <w:pPr>
        <w:pStyle w:val="UnityBody"/>
        <w:ind w:left="720"/>
      </w:pPr>
      <w:r>
        <w:t>Case 10:</w:t>
      </w:r>
      <w:r w:rsidR="001F5CCA">
        <w:t xml:space="preserve"> Return from the currently active Game Session to the Main Menu</w:t>
      </w:r>
    </w:p>
    <w:p w:rsidR="00D85434" w:rsidRDefault="00D85434" w:rsidP="00D85434">
      <w:pPr>
        <w:pStyle w:val="UnitySubHeadingFinal"/>
      </w:pPr>
      <w:r>
        <w:t>Use Case Diagram</w:t>
      </w:r>
    </w:p>
    <w:p w:rsidR="009C5009" w:rsidRDefault="009C5009" w:rsidP="009C5009">
      <w:pPr>
        <w:pStyle w:val="UnitySubHeadingFinal"/>
        <w:numPr>
          <w:ilvl w:val="0"/>
          <w:numId w:val="0"/>
        </w:numPr>
        <w:ind w:left="630"/>
      </w:pPr>
      <w:r>
        <w:object w:dxaOrig="6615" w:dyaOrig="8850">
          <v:shape id="_x0000_i1029" type="#_x0000_t75" style="width:330.75pt;height:442.5pt" o:ole="">
            <v:imagedata r:id="rId33" o:title=""/>
          </v:shape>
          <o:OLEObject Type="Embed" ProgID="Visio.Drawing.15" ShapeID="_x0000_i1029" DrawAspect="Content" ObjectID="_1487330622" r:id="rId34"/>
        </w:object>
      </w:r>
    </w:p>
    <w:p w:rsidR="009C5009" w:rsidRDefault="009D507A" w:rsidP="009C5009">
      <w:pPr>
        <w:pStyle w:val="UnityFooter"/>
        <w:jc w:val="center"/>
      </w:pPr>
      <w:r>
        <w:t xml:space="preserve">Use-Case Diagram for Game </w:t>
      </w:r>
      <w:r w:rsidR="009C5009">
        <w:t>Player</w:t>
      </w:r>
    </w:p>
    <w:p w:rsidR="00D85434" w:rsidRDefault="00D85434" w:rsidP="00D85434">
      <w:pPr>
        <w:pStyle w:val="UnitySubHeadingFinal"/>
      </w:pPr>
      <w:r>
        <w:lastRenderedPageBreak/>
        <w:t>Use Cases</w:t>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1F5CCA" w:rsidRPr="00D571D4" w:rsidTr="001F5CCA">
        <w:tc>
          <w:tcPr>
            <w:tcW w:w="1818" w:type="dxa"/>
            <w:tcBorders>
              <w:top w:val="single" w:sz="12"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Case 1</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Begin New Game </w:t>
            </w: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1818"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1F5CCA" w:rsidRPr="001F5CCA" w:rsidRDefault="001F5CCA" w:rsidP="001F5CCA">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1F5CCA" w:rsidRPr="001F5CCA" w:rsidRDefault="001F5CCA" w:rsidP="001F5CCA">
            <w:pPr>
              <w:rPr>
                <w:rFonts w:cs="Arial"/>
                <w:sz w:val="22"/>
                <w:szCs w:val="22"/>
              </w:rPr>
            </w:pPr>
          </w:p>
        </w:tc>
      </w:tr>
      <w:tr w:rsidR="001F5CCA" w:rsidRPr="00D571D4" w:rsidTr="001F5CCA">
        <w:tc>
          <w:tcPr>
            <w:tcW w:w="2628" w:type="dxa"/>
            <w:gridSpan w:val="2"/>
            <w:tcBorders>
              <w:top w:val="single" w:sz="6" w:space="0" w:color="auto"/>
            </w:tcBorders>
          </w:tcPr>
          <w:p w:rsidR="001F5CCA" w:rsidRPr="001F5CCA" w:rsidRDefault="001F5CCA" w:rsidP="0014129E">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starting a new game session. </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Description:</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This use case describes the request to begin a new instance of the Unity game. In this use case the actor’s overall goal is to start a new game from the main menu.</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Trigger:</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When the actor selects the ‘New Game’ option from the main menu and begins a new game.</w:t>
            </w:r>
          </w:p>
        </w:tc>
      </w:tr>
      <w:tr w:rsidR="001F5CCA" w:rsidRPr="00D571D4" w:rsidTr="001F5CCA">
        <w:trPr>
          <w:trHeight w:val="813"/>
        </w:trPr>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Preconditions:</w:t>
            </w:r>
          </w:p>
        </w:tc>
        <w:tc>
          <w:tcPr>
            <w:tcW w:w="7110" w:type="dxa"/>
            <w:gridSpan w:val="3"/>
          </w:tcPr>
          <w:p w:rsidR="001F5CCA" w:rsidRPr="001F5CCA"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The game player must have the game successfully installed.</w:t>
            </w:r>
          </w:p>
          <w:p w:rsidR="001F5CCA" w:rsidRPr="001F5CCA"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1F5CCA" w:rsidRPr="00CB3EAF" w:rsidRDefault="001F5CCA" w:rsidP="004C6B8B">
            <w:pPr>
              <w:pStyle w:val="Hints"/>
              <w:numPr>
                <w:ilvl w:val="0"/>
                <w:numId w:val="14"/>
              </w:numPr>
              <w:ind w:left="360"/>
              <w:rPr>
                <w:rFonts w:ascii="Cambria" w:hAnsi="Cambria" w:cs="Arial"/>
                <w:b/>
                <w:color w:val="auto"/>
                <w:sz w:val="22"/>
                <w:szCs w:val="22"/>
              </w:rPr>
            </w:pPr>
            <w:r w:rsidRPr="001F5CCA">
              <w:rPr>
                <w:rFonts w:ascii="Cambria" w:hAnsi="Cambria" w:cs="Arial"/>
                <w:color w:val="auto"/>
                <w:sz w:val="22"/>
                <w:szCs w:val="22"/>
              </w:rPr>
              <w:t xml:space="preserve">The game player must be at the main menu. </w:t>
            </w:r>
          </w:p>
          <w:p w:rsidR="00CB3EAF" w:rsidRPr="001F5CCA" w:rsidRDefault="00CB3EAF" w:rsidP="004C6B8B">
            <w:pPr>
              <w:pStyle w:val="Hints"/>
              <w:numPr>
                <w:ilvl w:val="0"/>
                <w:numId w:val="14"/>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p>
        </w:tc>
      </w:tr>
      <w:tr w:rsidR="001F5CCA" w:rsidRPr="00D571D4" w:rsidTr="001F5CCA">
        <w:tc>
          <w:tcPr>
            <w:tcW w:w="2628" w:type="dxa"/>
            <w:gridSpan w:val="2"/>
          </w:tcPr>
          <w:p w:rsidR="001F5CCA" w:rsidRPr="001F5CCA" w:rsidRDefault="001F5CCA" w:rsidP="0014129E">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1F5CCA" w:rsidRPr="001F5CCA" w:rsidRDefault="001F5CCA" w:rsidP="001F5CCA">
            <w:pPr>
              <w:rPr>
                <w:rFonts w:cs="Arial"/>
                <w:sz w:val="22"/>
                <w:szCs w:val="22"/>
              </w:rPr>
            </w:pPr>
            <w:r w:rsidRPr="001F5CCA">
              <w:rPr>
                <w:rFonts w:cs="Arial"/>
                <w:sz w:val="22"/>
                <w:szCs w:val="22"/>
              </w:rPr>
              <w:t>The game player is taken from the Main Menu to the gam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Normal Flow:</w:t>
            </w:r>
          </w:p>
        </w:tc>
        <w:tc>
          <w:tcPr>
            <w:tcW w:w="7110" w:type="dxa"/>
            <w:gridSpan w:val="3"/>
          </w:tcPr>
          <w:p w:rsidR="001F5CCA" w:rsidRPr="001F5CCA" w:rsidRDefault="001F5CCA" w:rsidP="004C6B8B">
            <w:pPr>
              <w:pStyle w:val="ListParagraph"/>
              <w:numPr>
                <w:ilvl w:val="0"/>
                <w:numId w:val="17"/>
              </w:numPr>
              <w:spacing w:before="0"/>
              <w:rPr>
                <w:rFonts w:cs="Arial"/>
                <w:sz w:val="22"/>
                <w:szCs w:val="22"/>
              </w:rPr>
            </w:pPr>
            <w:r>
              <w:rPr>
                <w:rFonts w:cs="Arial"/>
                <w:sz w:val="22"/>
                <w:szCs w:val="22"/>
              </w:rPr>
              <w:t>Game player selects the ‘New Game’ option from the Main Menu.</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The Main Menu controller script accepts request from the ‘New Game’ component.</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Request is processed by the script.</w:t>
            </w:r>
          </w:p>
          <w:p w:rsidR="001F5CCA" w:rsidRPr="001F5CCA" w:rsidRDefault="001F5CCA" w:rsidP="004C6B8B">
            <w:pPr>
              <w:pStyle w:val="ListParagraph"/>
              <w:numPr>
                <w:ilvl w:val="0"/>
                <w:numId w:val="17"/>
              </w:numPr>
              <w:spacing w:before="0"/>
              <w:rPr>
                <w:rFonts w:cs="Arial"/>
                <w:sz w:val="22"/>
                <w:szCs w:val="22"/>
              </w:rPr>
            </w:pPr>
            <w:r>
              <w:rPr>
                <w:rFonts w:cs="Arial"/>
                <w:sz w:val="22"/>
                <w:szCs w:val="22"/>
              </w:rPr>
              <w:t>The script controller loads the new game scene in place of the Main Menu scene.</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lternative Flows:</w:t>
            </w:r>
          </w:p>
          <w:p w:rsidR="001F5CCA" w:rsidRPr="001F5CCA" w:rsidRDefault="001F5CCA" w:rsidP="0014129E">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1F5CCA" w:rsidRPr="001F5CCA" w:rsidRDefault="001F5CCA" w:rsidP="001F5CCA">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D14F58">
              <w:rPr>
                <w:rFonts w:ascii="Cambria" w:hAnsi="Cambria" w:cs="Arial"/>
                <w:color w:val="auto"/>
                <w:sz w:val="22"/>
                <w:szCs w:val="22"/>
              </w:rPr>
              <w:t>scene data is found</w:t>
            </w:r>
          </w:p>
          <w:p w:rsidR="001F5CCA" w:rsidRPr="001F5CCA" w:rsidRDefault="00D14F58" w:rsidP="004C6B8B">
            <w:pPr>
              <w:pStyle w:val="Hints"/>
              <w:numPr>
                <w:ilvl w:val="0"/>
                <w:numId w:val="15"/>
              </w:numPr>
              <w:tabs>
                <w:tab w:val="left" w:pos="432"/>
              </w:tabs>
              <w:rPr>
                <w:rFonts w:ascii="Cambria" w:hAnsi="Cambria" w:cs="Arial"/>
                <w:color w:val="auto"/>
                <w:sz w:val="22"/>
                <w:szCs w:val="22"/>
              </w:rPr>
            </w:pPr>
            <w:r>
              <w:rPr>
                <w:rFonts w:ascii="Cambria" w:hAnsi="Cambria" w:cs="Arial"/>
                <w:color w:val="auto"/>
                <w:sz w:val="22"/>
                <w:szCs w:val="22"/>
              </w:rPr>
              <w:t>Game logic will not be able to load the main game scene</w:t>
            </w:r>
          </w:p>
          <w:p w:rsidR="001F5CCA" w:rsidRPr="001F5CCA" w:rsidRDefault="00D14F58" w:rsidP="004C6B8B">
            <w:pPr>
              <w:pStyle w:val="Hints"/>
              <w:numPr>
                <w:ilvl w:val="0"/>
                <w:numId w:val="15"/>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1F5CCA" w:rsidRPr="001F5CCA" w:rsidRDefault="001F5CCA" w:rsidP="001F5CCA">
            <w:pPr>
              <w:pStyle w:val="Hints"/>
              <w:tabs>
                <w:tab w:val="left" w:pos="432"/>
              </w:tabs>
              <w:ind w:left="360"/>
              <w:rPr>
                <w:rFonts w:ascii="Cambria" w:hAnsi="Cambria" w:cs="Arial"/>
                <w:color w:val="auto"/>
                <w:sz w:val="22"/>
                <w:szCs w:val="22"/>
              </w:rPr>
            </w:pPr>
          </w:p>
          <w:p w:rsidR="001F5CCA" w:rsidRPr="001F5CCA" w:rsidRDefault="001F5CCA" w:rsidP="001F5CCA">
            <w:pPr>
              <w:pStyle w:val="Hints"/>
              <w:tabs>
                <w:tab w:val="left" w:pos="432"/>
              </w:tabs>
              <w:rPr>
                <w:rFonts w:ascii="Cambria" w:hAnsi="Cambria" w:cs="Arial"/>
                <w:color w:val="auto"/>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Exceptions:</w:t>
            </w:r>
          </w:p>
        </w:tc>
        <w:tc>
          <w:tcPr>
            <w:tcW w:w="7110" w:type="dxa"/>
            <w:gridSpan w:val="3"/>
          </w:tcPr>
          <w:p w:rsidR="001F5CCA" w:rsidRPr="00D14F58" w:rsidRDefault="001F5CCA" w:rsidP="00D14F58">
            <w:pPr>
              <w:spacing w:before="0"/>
              <w:rPr>
                <w:rFonts w:cs="Arial"/>
                <w:color w:val="A6A6A6"/>
                <w:sz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Frequency of Use:</w:t>
            </w:r>
          </w:p>
        </w:tc>
        <w:tc>
          <w:tcPr>
            <w:tcW w:w="7110" w:type="dxa"/>
            <w:gridSpan w:val="3"/>
          </w:tcPr>
          <w:p w:rsidR="001F5CCA" w:rsidRPr="001F5CCA" w:rsidRDefault="0014129E" w:rsidP="0014129E">
            <w:pPr>
              <w:pStyle w:val="Hints"/>
              <w:rPr>
                <w:rFonts w:ascii="Cambria" w:hAnsi="Cambria" w:cs="Arial"/>
                <w:color w:val="auto"/>
                <w:sz w:val="22"/>
                <w:szCs w:val="22"/>
              </w:rPr>
            </w:pPr>
            <w:r>
              <w:rPr>
                <w:rFonts w:ascii="Cambria" w:hAnsi="Cambria" w:cs="Arial"/>
                <w:color w:val="auto"/>
                <w:sz w:val="22"/>
                <w:szCs w:val="22"/>
              </w:rPr>
              <w:t>This use case is the most frequently used menu selection. It is triggered on-demand, not automatically.</w:t>
            </w: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Special Requirements:</w:t>
            </w:r>
          </w:p>
        </w:tc>
        <w:tc>
          <w:tcPr>
            <w:tcW w:w="7110" w:type="dxa"/>
            <w:gridSpan w:val="3"/>
          </w:tcPr>
          <w:p w:rsidR="001F5CCA" w:rsidRPr="001F5CCA" w:rsidRDefault="001F5CCA" w:rsidP="001F5CCA">
            <w:pPr>
              <w:rPr>
                <w:rFonts w:cs="Arial"/>
                <w:sz w:val="22"/>
                <w:szCs w:val="22"/>
              </w:rPr>
            </w:pPr>
          </w:p>
        </w:tc>
      </w:tr>
      <w:tr w:rsidR="001F5CCA" w:rsidRPr="00D571D4" w:rsidTr="001F5CCA">
        <w:tc>
          <w:tcPr>
            <w:tcW w:w="2628" w:type="dxa"/>
            <w:gridSpan w:val="2"/>
          </w:tcPr>
          <w:p w:rsidR="001F5CCA" w:rsidRPr="001F5CCA" w:rsidRDefault="001F5CCA" w:rsidP="0014129E">
            <w:pPr>
              <w:jc w:val="center"/>
              <w:rPr>
                <w:rFonts w:cs="Arial"/>
                <w:b/>
                <w:sz w:val="22"/>
                <w:szCs w:val="22"/>
              </w:rPr>
            </w:pPr>
            <w:r w:rsidRPr="001F5CCA">
              <w:rPr>
                <w:rFonts w:cs="Arial"/>
                <w:b/>
                <w:sz w:val="22"/>
                <w:szCs w:val="22"/>
              </w:rPr>
              <w:t>Assumptions:</w:t>
            </w:r>
          </w:p>
        </w:tc>
        <w:tc>
          <w:tcPr>
            <w:tcW w:w="7110" w:type="dxa"/>
            <w:gridSpan w:val="3"/>
          </w:tcPr>
          <w:p w:rsidR="001F5CCA" w:rsidRPr="001F5CCA" w:rsidRDefault="001F5CCA" w:rsidP="004C6B8B">
            <w:pPr>
              <w:numPr>
                <w:ilvl w:val="0"/>
                <w:numId w:val="16"/>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1F5CCA" w:rsidRPr="001F5CCA" w:rsidRDefault="001F5CCA" w:rsidP="004C6B8B">
            <w:pPr>
              <w:numPr>
                <w:ilvl w:val="0"/>
                <w:numId w:val="16"/>
              </w:numPr>
              <w:spacing w:before="0"/>
              <w:rPr>
                <w:rFonts w:cs="Arial"/>
                <w:color w:val="000000" w:themeColor="text1"/>
                <w:sz w:val="22"/>
                <w:szCs w:val="22"/>
              </w:rPr>
            </w:pPr>
            <w:r w:rsidRPr="001F5CCA">
              <w:rPr>
                <w:rFonts w:cs="Arial"/>
                <w:color w:val="000000" w:themeColor="text1"/>
                <w:sz w:val="22"/>
                <w:szCs w:val="22"/>
              </w:rPr>
              <w:t xml:space="preserve">The </w:t>
            </w:r>
            <w:r w:rsidR="0014129E">
              <w:rPr>
                <w:rFonts w:cs="Arial"/>
                <w:color w:val="000000" w:themeColor="text1"/>
                <w:sz w:val="22"/>
                <w:szCs w:val="22"/>
              </w:rPr>
              <w:t>game player understands that choosing ‘New Game’ will take them to the game.</w:t>
            </w:r>
          </w:p>
          <w:p w:rsidR="001F5CCA" w:rsidRPr="001F5CCA" w:rsidRDefault="001F5CCA" w:rsidP="004C6B8B">
            <w:pPr>
              <w:pStyle w:val="Hints"/>
              <w:numPr>
                <w:ilvl w:val="0"/>
                <w:numId w:val="16"/>
              </w:numPr>
              <w:rPr>
                <w:rFonts w:ascii="Cambria" w:hAnsi="Cambria" w:cs="Arial"/>
                <w:color w:val="auto"/>
                <w:sz w:val="22"/>
                <w:szCs w:val="22"/>
              </w:rPr>
            </w:pPr>
            <w:r w:rsidRPr="001F5CCA">
              <w:rPr>
                <w:rFonts w:ascii="Cambria" w:hAnsi="Cambria" w:cs="Arial"/>
                <w:color w:val="000000" w:themeColor="text1"/>
                <w:sz w:val="22"/>
                <w:szCs w:val="22"/>
              </w:rPr>
              <w:t xml:space="preserve">The </w:t>
            </w:r>
            <w:r w:rsidR="0014129E">
              <w:rPr>
                <w:rFonts w:ascii="Cambria" w:hAnsi="Cambria" w:cs="Arial"/>
                <w:color w:val="000000" w:themeColor="text1"/>
                <w:sz w:val="22"/>
                <w:szCs w:val="22"/>
              </w:rPr>
              <w:t>game player can navigate the Main Menu</w:t>
            </w:r>
          </w:p>
        </w:tc>
      </w:tr>
    </w:tbl>
    <w:p w:rsidR="001F5CCA" w:rsidRDefault="001F5CCA" w:rsidP="001F5CCA">
      <w:pPr>
        <w:pStyle w:val="UnitySubHeadingFinal"/>
        <w:numPr>
          <w:ilvl w:val="0"/>
          <w:numId w:val="0"/>
        </w:numPr>
        <w:ind w:left="630"/>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D87E5B" w:rsidRPr="00D571D4" w:rsidTr="001947A7">
        <w:tc>
          <w:tcPr>
            <w:tcW w:w="1818" w:type="dxa"/>
            <w:tcBorders>
              <w:top w:val="single" w:sz="12" w:space="0" w:color="auto"/>
              <w:bottom w:val="single" w:sz="6" w:space="0" w:color="auto"/>
            </w:tcBorders>
            <w:shd w:val="clear" w:color="auto" w:fill="F2F2F2"/>
          </w:tcPr>
          <w:p w:rsidR="00D87E5B" w:rsidRPr="001F5CCA" w:rsidRDefault="00D87E5B" w:rsidP="001947A7">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D87E5B" w:rsidRPr="001F5CCA" w:rsidRDefault="00B07F6A" w:rsidP="001947A7">
            <w:pPr>
              <w:pStyle w:val="Hints"/>
              <w:rPr>
                <w:rFonts w:ascii="Cambria" w:hAnsi="Cambria" w:cs="Arial"/>
                <w:color w:val="auto"/>
                <w:sz w:val="22"/>
                <w:szCs w:val="22"/>
              </w:rPr>
            </w:pPr>
            <w:r>
              <w:rPr>
                <w:rFonts w:ascii="Cambria" w:hAnsi="Cambria" w:cs="Arial"/>
                <w:color w:val="auto"/>
                <w:sz w:val="22"/>
                <w:szCs w:val="22"/>
              </w:rPr>
              <w:t>Case 2</w:t>
            </w:r>
          </w:p>
        </w:tc>
      </w:tr>
      <w:tr w:rsidR="00D87E5B" w:rsidRPr="00D571D4" w:rsidTr="001947A7">
        <w:tc>
          <w:tcPr>
            <w:tcW w:w="1818" w:type="dxa"/>
            <w:tcBorders>
              <w:top w:val="single" w:sz="6" w:space="0" w:color="auto"/>
              <w:bottom w:val="single" w:sz="6" w:space="0" w:color="auto"/>
            </w:tcBorders>
            <w:shd w:val="clear" w:color="auto" w:fill="F2F2F2"/>
          </w:tcPr>
          <w:p w:rsidR="00D87E5B" w:rsidRPr="001F5CCA" w:rsidRDefault="00D87E5B" w:rsidP="001947A7">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D87E5B" w:rsidRPr="001F5CCA" w:rsidRDefault="00B07F6A" w:rsidP="001947A7">
            <w:pPr>
              <w:pStyle w:val="Hints"/>
              <w:rPr>
                <w:rFonts w:ascii="Cambria" w:hAnsi="Cambria" w:cs="Arial"/>
                <w:color w:val="auto"/>
                <w:sz w:val="22"/>
                <w:szCs w:val="22"/>
              </w:rPr>
            </w:pPr>
            <w:r>
              <w:rPr>
                <w:rFonts w:ascii="Cambria" w:hAnsi="Cambria" w:cs="Arial"/>
                <w:color w:val="auto"/>
                <w:sz w:val="22"/>
                <w:szCs w:val="22"/>
              </w:rPr>
              <w:t>Change Game Options</w:t>
            </w:r>
          </w:p>
        </w:tc>
      </w:tr>
      <w:tr w:rsidR="00D87E5B" w:rsidRPr="00D571D4" w:rsidTr="001947A7">
        <w:tc>
          <w:tcPr>
            <w:tcW w:w="1818" w:type="dxa"/>
            <w:tcBorders>
              <w:top w:val="single" w:sz="6" w:space="0" w:color="auto"/>
              <w:bottom w:val="single" w:sz="6" w:space="0" w:color="auto"/>
            </w:tcBorders>
            <w:shd w:val="clear" w:color="auto" w:fill="F2F2F2"/>
          </w:tcPr>
          <w:p w:rsidR="00D87E5B" w:rsidRPr="001F5CCA" w:rsidRDefault="00D87E5B" w:rsidP="001947A7">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D87E5B" w:rsidRPr="001F5CCA" w:rsidRDefault="00D87E5B" w:rsidP="001947A7">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D87E5B" w:rsidRPr="001F5CCA" w:rsidRDefault="00D87E5B" w:rsidP="001947A7">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D87E5B" w:rsidRPr="001F5CCA" w:rsidRDefault="00D87E5B" w:rsidP="001947A7">
            <w:pPr>
              <w:rPr>
                <w:rFonts w:cs="Arial"/>
                <w:sz w:val="22"/>
                <w:szCs w:val="22"/>
              </w:rPr>
            </w:pPr>
          </w:p>
        </w:tc>
      </w:tr>
      <w:tr w:rsidR="00D87E5B" w:rsidRPr="00D571D4" w:rsidTr="001947A7">
        <w:tc>
          <w:tcPr>
            <w:tcW w:w="1818" w:type="dxa"/>
            <w:tcBorders>
              <w:top w:val="single" w:sz="6" w:space="0" w:color="auto"/>
              <w:bottom w:val="single" w:sz="6" w:space="0" w:color="auto"/>
            </w:tcBorders>
            <w:shd w:val="clear" w:color="auto" w:fill="F2F2F2"/>
          </w:tcPr>
          <w:p w:rsidR="00D87E5B" w:rsidRPr="001F5CCA" w:rsidRDefault="00D87E5B" w:rsidP="001947A7">
            <w:pPr>
              <w:jc w:val="right"/>
              <w:rPr>
                <w:rFonts w:cs="Arial"/>
                <w:b/>
                <w:sz w:val="22"/>
                <w:szCs w:val="22"/>
              </w:rPr>
            </w:pPr>
            <w:r w:rsidRPr="001F5CCA">
              <w:rPr>
                <w:rFonts w:cs="Arial"/>
                <w:b/>
                <w:sz w:val="22"/>
                <w:szCs w:val="22"/>
              </w:rPr>
              <w:lastRenderedPageBreak/>
              <w:t>Date Created:</w:t>
            </w:r>
          </w:p>
        </w:tc>
        <w:tc>
          <w:tcPr>
            <w:tcW w:w="2700" w:type="dxa"/>
            <w:gridSpan w:val="2"/>
            <w:tcBorders>
              <w:top w:val="single" w:sz="6" w:space="0" w:color="auto"/>
              <w:bottom w:val="single" w:sz="6" w:space="0" w:color="auto"/>
            </w:tcBorders>
            <w:shd w:val="clear" w:color="auto" w:fill="F2F2F2"/>
          </w:tcPr>
          <w:p w:rsidR="00D87E5B" w:rsidRPr="001F5CCA" w:rsidRDefault="00D87E5B" w:rsidP="001947A7">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D87E5B" w:rsidRPr="001F5CCA" w:rsidRDefault="00D87E5B" w:rsidP="001947A7">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D87E5B" w:rsidRPr="001F5CCA" w:rsidRDefault="00D87E5B" w:rsidP="001947A7">
            <w:pPr>
              <w:rPr>
                <w:rFonts w:cs="Arial"/>
                <w:sz w:val="22"/>
                <w:szCs w:val="22"/>
              </w:rPr>
            </w:pPr>
          </w:p>
        </w:tc>
      </w:tr>
      <w:tr w:rsidR="00D87E5B" w:rsidRPr="00D571D4" w:rsidTr="001947A7">
        <w:tc>
          <w:tcPr>
            <w:tcW w:w="2628" w:type="dxa"/>
            <w:gridSpan w:val="2"/>
            <w:tcBorders>
              <w:top w:val="single" w:sz="6" w:space="0" w:color="auto"/>
            </w:tcBorders>
          </w:tcPr>
          <w:p w:rsidR="00D87E5B" w:rsidRPr="001F5CCA" w:rsidRDefault="00D87E5B" w:rsidP="001947A7">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D87E5B" w:rsidRPr="001F5CCA" w:rsidRDefault="00D87E5B"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changing the game’s available options.</w:t>
            </w:r>
            <w:r w:rsidRPr="001F5CCA">
              <w:rPr>
                <w:rFonts w:ascii="Cambria" w:hAnsi="Cambria" w:cs="Arial"/>
                <w:color w:val="auto"/>
                <w:sz w:val="22"/>
                <w:szCs w:val="22"/>
              </w:rPr>
              <w:t xml:space="preserve"> </w:t>
            </w:r>
          </w:p>
        </w:tc>
      </w:tr>
      <w:tr w:rsidR="00D87E5B" w:rsidRPr="00D571D4" w:rsidTr="001947A7">
        <w:tc>
          <w:tcPr>
            <w:tcW w:w="2628" w:type="dxa"/>
            <w:gridSpan w:val="2"/>
          </w:tcPr>
          <w:p w:rsidR="00D87E5B" w:rsidRPr="001F5CCA" w:rsidRDefault="00D87E5B" w:rsidP="001947A7">
            <w:pPr>
              <w:jc w:val="center"/>
              <w:rPr>
                <w:rFonts w:cs="Arial"/>
                <w:b/>
                <w:sz w:val="22"/>
                <w:szCs w:val="22"/>
              </w:rPr>
            </w:pPr>
            <w:r w:rsidRPr="001F5CCA">
              <w:rPr>
                <w:rFonts w:cs="Arial"/>
                <w:b/>
                <w:sz w:val="22"/>
                <w:szCs w:val="22"/>
              </w:rPr>
              <w:t>Description:</w:t>
            </w:r>
          </w:p>
        </w:tc>
        <w:tc>
          <w:tcPr>
            <w:tcW w:w="7110" w:type="dxa"/>
            <w:gridSpan w:val="3"/>
          </w:tcPr>
          <w:p w:rsidR="00D87E5B" w:rsidRPr="001F5CCA" w:rsidRDefault="00D87E5B" w:rsidP="008057E0">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8057E0">
              <w:rPr>
                <w:rFonts w:ascii="Cambria" w:hAnsi="Cambria" w:cs="Arial"/>
                <w:color w:val="auto"/>
                <w:sz w:val="22"/>
                <w:szCs w:val="22"/>
              </w:rPr>
              <w:t>change the game’s options and settings from the Main Menu screen. The options menu is a sub-menu of the Main Menu where the game player can modify the brightness, screen resolution, and graphics quality of the game.</w:t>
            </w:r>
          </w:p>
        </w:tc>
      </w:tr>
      <w:tr w:rsidR="00D87E5B" w:rsidRPr="00D571D4" w:rsidTr="001947A7">
        <w:tc>
          <w:tcPr>
            <w:tcW w:w="2628" w:type="dxa"/>
            <w:gridSpan w:val="2"/>
          </w:tcPr>
          <w:p w:rsidR="00D87E5B" w:rsidRPr="001F5CCA" w:rsidRDefault="00D87E5B" w:rsidP="001947A7">
            <w:pPr>
              <w:jc w:val="center"/>
              <w:rPr>
                <w:rFonts w:cs="Arial"/>
                <w:b/>
                <w:sz w:val="22"/>
                <w:szCs w:val="22"/>
              </w:rPr>
            </w:pPr>
            <w:r w:rsidRPr="001F5CCA">
              <w:rPr>
                <w:rFonts w:cs="Arial"/>
                <w:b/>
                <w:sz w:val="22"/>
                <w:szCs w:val="22"/>
              </w:rPr>
              <w:t>Trigger:</w:t>
            </w:r>
          </w:p>
        </w:tc>
        <w:tc>
          <w:tcPr>
            <w:tcW w:w="7110" w:type="dxa"/>
            <w:gridSpan w:val="3"/>
          </w:tcPr>
          <w:p w:rsidR="00D87E5B" w:rsidRPr="001F5CCA" w:rsidRDefault="00D87E5B" w:rsidP="0075547A">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sidR="0075547A">
              <w:rPr>
                <w:rFonts w:ascii="Cambria" w:hAnsi="Cambria" w:cs="Arial"/>
                <w:color w:val="auto"/>
                <w:sz w:val="22"/>
                <w:szCs w:val="22"/>
              </w:rPr>
              <w:t>‘Options’ menu object from the Main Menu.</w:t>
            </w:r>
          </w:p>
        </w:tc>
      </w:tr>
      <w:tr w:rsidR="00D87E5B" w:rsidRPr="00D571D4" w:rsidTr="001947A7">
        <w:trPr>
          <w:trHeight w:val="813"/>
        </w:trPr>
        <w:tc>
          <w:tcPr>
            <w:tcW w:w="2628" w:type="dxa"/>
            <w:gridSpan w:val="2"/>
          </w:tcPr>
          <w:p w:rsidR="00D87E5B" w:rsidRPr="001F5CCA" w:rsidRDefault="00D87E5B" w:rsidP="001947A7">
            <w:pPr>
              <w:jc w:val="center"/>
              <w:rPr>
                <w:rFonts w:cs="Arial"/>
                <w:b/>
                <w:sz w:val="22"/>
                <w:szCs w:val="22"/>
              </w:rPr>
            </w:pPr>
            <w:r w:rsidRPr="001F5CCA">
              <w:rPr>
                <w:rFonts w:cs="Arial"/>
                <w:b/>
                <w:sz w:val="22"/>
                <w:szCs w:val="22"/>
              </w:rPr>
              <w:t>Preconditions:</w:t>
            </w:r>
          </w:p>
        </w:tc>
        <w:tc>
          <w:tcPr>
            <w:tcW w:w="7110" w:type="dxa"/>
            <w:gridSpan w:val="3"/>
          </w:tcPr>
          <w:p w:rsidR="00D87E5B" w:rsidRPr="001F5CCA" w:rsidRDefault="00D87E5B" w:rsidP="004C6B8B">
            <w:pPr>
              <w:pStyle w:val="Hints"/>
              <w:numPr>
                <w:ilvl w:val="0"/>
                <w:numId w:val="18"/>
              </w:numPr>
              <w:ind w:left="360"/>
              <w:rPr>
                <w:rFonts w:ascii="Cambria" w:hAnsi="Cambria" w:cs="Arial"/>
                <w:b/>
                <w:color w:val="auto"/>
                <w:sz w:val="22"/>
                <w:szCs w:val="22"/>
              </w:rPr>
            </w:pPr>
            <w:r w:rsidRPr="001F5CCA">
              <w:rPr>
                <w:rFonts w:ascii="Cambria" w:hAnsi="Cambria" w:cs="Arial"/>
                <w:color w:val="auto"/>
                <w:sz w:val="22"/>
                <w:szCs w:val="22"/>
              </w:rPr>
              <w:t xml:space="preserve">The game must complete its initial load of data. </w:t>
            </w:r>
          </w:p>
          <w:p w:rsidR="003C22DC" w:rsidRPr="003C22DC" w:rsidRDefault="00D87E5B" w:rsidP="004C6B8B">
            <w:pPr>
              <w:pStyle w:val="Hints"/>
              <w:numPr>
                <w:ilvl w:val="0"/>
                <w:numId w:val="18"/>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3C22DC" w:rsidRPr="003C22DC" w:rsidRDefault="003C22DC" w:rsidP="004C6B8B">
            <w:pPr>
              <w:pStyle w:val="Hints"/>
              <w:numPr>
                <w:ilvl w:val="0"/>
                <w:numId w:val="18"/>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D87E5B" w:rsidRPr="001F5CCA" w:rsidRDefault="00CB3EAF" w:rsidP="004C6B8B">
            <w:pPr>
              <w:pStyle w:val="Hints"/>
              <w:numPr>
                <w:ilvl w:val="0"/>
                <w:numId w:val="18"/>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00D87E5B" w:rsidRPr="001F5CCA">
              <w:rPr>
                <w:rFonts w:ascii="Cambria" w:hAnsi="Cambria" w:cs="Arial"/>
                <w:color w:val="auto"/>
                <w:sz w:val="22"/>
                <w:szCs w:val="22"/>
              </w:rPr>
              <w:t xml:space="preserve"> </w:t>
            </w:r>
          </w:p>
        </w:tc>
      </w:tr>
      <w:tr w:rsidR="00D87E5B" w:rsidRPr="00D571D4" w:rsidTr="001947A7">
        <w:tc>
          <w:tcPr>
            <w:tcW w:w="2628" w:type="dxa"/>
            <w:gridSpan w:val="2"/>
          </w:tcPr>
          <w:p w:rsidR="00D87E5B" w:rsidRPr="001F5CCA" w:rsidRDefault="00D87E5B" w:rsidP="001947A7">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D87E5B" w:rsidRPr="001F5CCA" w:rsidRDefault="00D87E5B" w:rsidP="00CB3EAF">
            <w:pPr>
              <w:rPr>
                <w:rFonts w:cs="Arial"/>
                <w:sz w:val="22"/>
                <w:szCs w:val="22"/>
              </w:rPr>
            </w:pPr>
            <w:r w:rsidRPr="001F5CCA">
              <w:rPr>
                <w:rFonts w:cs="Arial"/>
                <w:sz w:val="22"/>
                <w:szCs w:val="22"/>
              </w:rPr>
              <w:t xml:space="preserve">The game player is taken from the Main Menu </w:t>
            </w:r>
            <w:r w:rsidR="00CB3EAF">
              <w:rPr>
                <w:rFonts w:cs="Arial"/>
                <w:sz w:val="22"/>
                <w:szCs w:val="22"/>
              </w:rPr>
              <w:t>screen to the Options sub-menu</w:t>
            </w:r>
          </w:p>
        </w:tc>
      </w:tr>
      <w:tr w:rsidR="00D87E5B" w:rsidRPr="00D571D4" w:rsidTr="001947A7">
        <w:tc>
          <w:tcPr>
            <w:tcW w:w="2628" w:type="dxa"/>
            <w:gridSpan w:val="2"/>
          </w:tcPr>
          <w:p w:rsidR="00D87E5B" w:rsidRPr="001F5CCA" w:rsidRDefault="00D87E5B" w:rsidP="001947A7">
            <w:pPr>
              <w:jc w:val="center"/>
              <w:rPr>
                <w:rFonts w:cs="Arial"/>
                <w:b/>
                <w:sz w:val="22"/>
                <w:szCs w:val="22"/>
              </w:rPr>
            </w:pPr>
            <w:r w:rsidRPr="001F5CCA">
              <w:rPr>
                <w:rFonts w:cs="Arial"/>
                <w:b/>
                <w:sz w:val="22"/>
                <w:szCs w:val="22"/>
              </w:rPr>
              <w:t>Normal Flow:</w:t>
            </w:r>
          </w:p>
        </w:tc>
        <w:tc>
          <w:tcPr>
            <w:tcW w:w="7110" w:type="dxa"/>
            <w:gridSpan w:val="3"/>
          </w:tcPr>
          <w:p w:rsidR="00D87E5B" w:rsidRPr="001F5CCA" w:rsidRDefault="00D87E5B" w:rsidP="004C6B8B">
            <w:pPr>
              <w:pStyle w:val="ListParagraph"/>
              <w:numPr>
                <w:ilvl w:val="0"/>
                <w:numId w:val="19"/>
              </w:numPr>
              <w:spacing w:before="0"/>
              <w:rPr>
                <w:rFonts w:cs="Arial"/>
                <w:sz w:val="22"/>
                <w:szCs w:val="22"/>
              </w:rPr>
            </w:pPr>
            <w:r>
              <w:rPr>
                <w:rFonts w:cs="Arial"/>
                <w:sz w:val="22"/>
                <w:szCs w:val="22"/>
              </w:rPr>
              <w:t>Game player selects the ‘</w:t>
            </w:r>
            <w:r w:rsidR="00CB3EAF">
              <w:rPr>
                <w:rFonts w:cs="Arial"/>
                <w:sz w:val="22"/>
                <w:szCs w:val="22"/>
              </w:rPr>
              <w:t>Options’</w:t>
            </w:r>
            <w:r>
              <w:rPr>
                <w:rFonts w:cs="Arial"/>
                <w:sz w:val="22"/>
                <w:szCs w:val="22"/>
              </w:rPr>
              <w:t xml:space="preserve"> </w:t>
            </w:r>
            <w:r w:rsidR="00CB3EAF">
              <w:rPr>
                <w:rFonts w:cs="Arial"/>
                <w:sz w:val="22"/>
                <w:szCs w:val="22"/>
              </w:rPr>
              <w:t xml:space="preserve">button </w:t>
            </w:r>
            <w:r>
              <w:rPr>
                <w:rFonts w:cs="Arial"/>
                <w:sz w:val="22"/>
                <w:szCs w:val="22"/>
              </w:rPr>
              <w:t>from the Main Menu.</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The Main Menu controller script accepts request from the ‘</w:t>
            </w:r>
            <w:r w:rsidR="00CB3EAF">
              <w:rPr>
                <w:rFonts w:cs="Arial"/>
                <w:sz w:val="22"/>
                <w:szCs w:val="22"/>
              </w:rPr>
              <w:t>Option</w:t>
            </w:r>
            <w:r>
              <w:rPr>
                <w:rFonts w:cs="Arial"/>
                <w:sz w:val="22"/>
                <w:szCs w:val="22"/>
              </w:rPr>
              <w:t xml:space="preserve">’ </w:t>
            </w:r>
            <w:r w:rsidR="00CB3EAF">
              <w:rPr>
                <w:rFonts w:cs="Arial"/>
                <w:sz w:val="22"/>
                <w:szCs w:val="22"/>
              </w:rPr>
              <w:t xml:space="preserve">game </w:t>
            </w:r>
            <w:r>
              <w:rPr>
                <w:rFonts w:cs="Arial"/>
                <w:sz w:val="22"/>
                <w:szCs w:val="22"/>
              </w:rPr>
              <w:t>component.</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Request is processed by the script</w:t>
            </w:r>
            <w:r w:rsidR="00CB3EAF">
              <w:rPr>
                <w:rFonts w:cs="Arial"/>
                <w:sz w:val="22"/>
                <w:szCs w:val="22"/>
              </w:rPr>
              <w:t>/controller</w:t>
            </w:r>
            <w:r>
              <w:rPr>
                <w:rFonts w:cs="Arial"/>
                <w:sz w:val="22"/>
                <w:szCs w:val="22"/>
              </w:rPr>
              <w:t>.</w:t>
            </w:r>
          </w:p>
          <w:p w:rsidR="00D87E5B" w:rsidRPr="001F5CCA" w:rsidRDefault="00D87E5B" w:rsidP="004C6B8B">
            <w:pPr>
              <w:pStyle w:val="ListParagraph"/>
              <w:numPr>
                <w:ilvl w:val="0"/>
                <w:numId w:val="19"/>
              </w:numPr>
              <w:spacing w:before="0"/>
              <w:rPr>
                <w:rFonts w:cs="Arial"/>
                <w:sz w:val="22"/>
                <w:szCs w:val="22"/>
              </w:rPr>
            </w:pPr>
            <w:r>
              <w:rPr>
                <w:rFonts w:cs="Arial"/>
                <w:sz w:val="22"/>
                <w:szCs w:val="22"/>
              </w:rPr>
              <w:t xml:space="preserve">The script controller loads the </w:t>
            </w:r>
            <w:r w:rsidR="00CB3EAF">
              <w:rPr>
                <w:rFonts w:cs="Arial"/>
                <w:sz w:val="22"/>
                <w:szCs w:val="22"/>
              </w:rPr>
              <w:t>Options sub-menu</w:t>
            </w:r>
            <w:r>
              <w:rPr>
                <w:rFonts w:cs="Arial"/>
                <w:sz w:val="22"/>
                <w:szCs w:val="22"/>
              </w:rPr>
              <w:t xml:space="preserve"> in place of the Main Menu </w:t>
            </w:r>
            <w:r w:rsidR="00CB3EAF">
              <w:rPr>
                <w:rFonts w:cs="Arial"/>
                <w:sz w:val="22"/>
                <w:szCs w:val="22"/>
              </w:rPr>
              <w:t>screen</w:t>
            </w:r>
            <w:r>
              <w:rPr>
                <w:rFonts w:cs="Arial"/>
                <w:sz w:val="22"/>
                <w:szCs w:val="22"/>
              </w:rPr>
              <w:t>.</w:t>
            </w:r>
          </w:p>
        </w:tc>
      </w:tr>
      <w:tr w:rsidR="00D87E5B" w:rsidRPr="00D571D4" w:rsidTr="001947A7">
        <w:tc>
          <w:tcPr>
            <w:tcW w:w="2628" w:type="dxa"/>
            <w:gridSpan w:val="2"/>
          </w:tcPr>
          <w:p w:rsidR="00D87E5B" w:rsidRPr="001F5CCA" w:rsidRDefault="00D87E5B" w:rsidP="001947A7">
            <w:pPr>
              <w:jc w:val="center"/>
              <w:rPr>
                <w:rFonts w:cs="Arial"/>
                <w:b/>
                <w:sz w:val="22"/>
                <w:szCs w:val="22"/>
              </w:rPr>
            </w:pPr>
            <w:r w:rsidRPr="001F5CCA">
              <w:rPr>
                <w:rFonts w:cs="Arial"/>
                <w:b/>
                <w:sz w:val="22"/>
                <w:szCs w:val="22"/>
              </w:rPr>
              <w:t>Alternative Flows:</w:t>
            </w:r>
          </w:p>
          <w:p w:rsidR="00D87E5B" w:rsidRPr="001F5CCA" w:rsidRDefault="00D87E5B" w:rsidP="001947A7">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D87E5B" w:rsidRPr="001F5CCA" w:rsidRDefault="00D87E5B" w:rsidP="001947A7">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CB3EAF">
              <w:rPr>
                <w:rFonts w:ascii="Cambria" w:hAnsi="Cambria" w:cs="Arial"/>
                <w:color w:val="auto"/>
                <w:sz w:val="22"/>
                <w:szCs w:val="22"/>
              </w:rPr>
              <w:t>Options</w:t>
            </w:r>
            <w:r>
              <w:rPr>
                <w:rFonts w:ascii="Cambria" w:hAnsi="Cambria" w:cs="Arial"/>
                <w:color w:val="auto"/>
                <w:sz w:val="22"/>
                <w:szCs w:val="22"/>
              </w:rPr>
              <w:t xml:space="preserve"> data is found</w:t>
            </w:r>
          </w:p>
          <w:p w:rsidR="00D87E5B" w:rsidRPr="001F5CCA" w:rsidRDefault="00D87E5B" w:rsidP="004C6B8B">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CB3EAF">
              <w:rPr>
                <w:rFonts w:ascii="Cambria" w:hAnsi="Cambria" w:cs="Arial"/>
                <w:color w:val="auto"/>
                <w:sz w:val="22"/>
                <w:szCs w:val="22"/>
              </w:rPr>
              <w:t>Options sub-menu</w:t>
            </w:r>
          </w:p>
          <w:p w:rsidR="00D87E5B" w:rsidRPr="001F5CCA" w:rsidRDefault="00D87E5B" w:rsidP="004C6B8B">
            <w:pPr>
              <w:pStyle w:val="Hints"/>
              <w:numPr>
                <w:ilvl w:val="0"/>
                <w:numId w:val="23"/>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D87E5B" w:rsidRPr="001F5CCA" w:rsidRDefault="00D87E5B" w:rsidP="001947A7">
            <w:pPr>
              <w:pStyle w:val="Hints"/>
              <w:tabs>
                <w:tab w:val="left" w:pos="432"/>
              </w:tabs>
              <w:ind w:left="360"/>
              <w:rPr>
                <w:rFonts w:ascii="Cambria" w:hAnsi="Cambria" w:cs="Arial"/>
                <w:color w:val="auto"/>
                <w:sz w:val="22"/>
                <w:szCs w:val="22"/>
              </w:rPr>
            </w:pPr>
          </w:p>
          <w:p w:rsidR="00D87E5B" w:rsidRPr="001F5CCA" w:rsidRDefault="00D87E5B" w:rsidP="001947A7">
            <w:pPr>
              <w:pStyle w:val="Hints"/>
              <w:tabs>
                <w:tab w:val="left" w:pos="432"/>
              </w:tabs>
              <w:rPr>
                <w:rFonts w:ascii="Cambria" w:hAnsi="Cambria" w:cs="Arial"/>
                <w:color w:val="auto"/>
                <w:sz w:val="22"/>
                <w:szCs w:val="22"/>
              </w:rPr>
            </w:pPr>
          </w:p>
        </w:tc>
      </w:tr>
      <w:tr w:rsidR="00D87E5B" w:rsidRPr="00D571D4" w:rsidTr="001947A7">
        <w:tc>
          <w:tcPr>
            <w:tcW w:w="2628" w:type="dxa"/>
            <w:gridSpan w:val="2"/>
          </w:tcPr>
          <w:p w:rsidR="00D87E5B" w:rsidRPr="001F5CCA" w:rsidRDefault="00D87E5B" w:rsidP="001947A7">
            <w:pPr>
              <w:jc w:val="center"/>
              <w:rPr>
                <w:rFonts w:cs="Arial"/>
                <w:b/>
                <w:sz w:val="22"/>
                <w:szCs w:val="22"/>
              </w:rPr>
            </w:pPr>
            <w:r w:rsidRPr="001F5CCA">
              <w:rPr>
                <w:rFonts w:cs="Arial"/>
                <w:b/>
                <w:sz w:val="22"/>
                <w:szCs w:val="22"/>
              </w:rPr>
              <w:t>Exceptions:</w:t>
            </w:r>
          </w:p>
        </w:tc>
        <w:tc>
          <w:tcPr>
            <w:tcW w:w="7110" w:type="dxa"/>
            <w:gridSpan w:val="3"/>
          </w:tcPr>
          <w:p w:rsidR="00D87E5B" w:rsidRPr="00D14F58" w:rsidRDefault="00D87E5B" w:rsidP="001947A7">
            <w:pPr>
              <w:spacing w:before="0"/>
              <w:rPr>
                <w:rFonts w:cs="Arial"/>
                <w:color w:val="A6A6A6"/>
                <w:sz w:val="22"/>
              </w:rPr>
            </w:pPr>
          </w:p>
        </w:tc>
      </w:tr>
      <w:tr w:rsidR="00D87E5B" w:rsidRPr="00D571D4" w:rsidTr="001947A7">
        <w:tc>
          <w:tcPr>
            <w:tcW w:w="2628" w:type="dxa"/>
            <w:gridSpan w:val="2"/>
          </w:tcPr>
          <w:p w:rsidR="00D87E5B" w:rsidRPr="001F5CCA" w:rsidRDefault="00D87E5B" w:rsidP="001947A7">
            <w:pPr>
              <w:jc w:val="center"/>
              <w:rPr>
                <w:rFonts w:cs="Arial"/>
                <w:b/>
                <w:sz w:val="22"/>
                <w:szCs w:val="22"/>
              </w:rPr>
            </w:pPr>
            <w:r w:rsidRPr="001F5CCA">
              <w:rPr>
                <w:rFonts w:cs="Arial"/>
                <w:b/>
                <w:sz w:val="22"/>
                <w:szCs w:val="22"/>
              </w:rPr>
              <w:t>Frequency of Use:</w:t>
            </w:r>
          </w:p>
        </w:tc>
        <w:tc>
          <w:tcPr>
            <w:tcW w:w="7110" w:type="dxa"/>
            <w:gridSpan w:val="3"/>
          </w:tcPr>
          <w:p w:rsidR="00D87E5B" w:rsidRPr="001F5CCA" w:rsidRDefault="00CB3EAF" w:rsidP="001947A7">
            <w:pPr>
              <w:pStyle w:val="Hints"/>
              <w:rPr>
                <w:rFonts w:ascii="Cambria" w:hAnsi="Cambria" w:cs="Arial"/>
                <w:color w:val="auto"/>
                <w:sz w:val="22"/>
                <w:szCs w:val="22"/>
              </w:rPr>
            </w:pPr>
            <w:r>
              <w:rPr>
                <w:rFonts w:ascii="Cambria" w:hAnsi="Cambria" w:cs="Arial"/>
                <w:color w:val="auto"/>
                <w:sz w:val="22"/>
                <w:szCs w:val="22"/>
              </w:rPr>
              <w:t>The user is expected to only use this case on an as-needed basis. The default screen resolution and graphics settings should be fine for the average player.</w:t>
            </w:r>
          </w:p>
        </w:tc>
      </w:tr>
      <w:tr w:rsidR="00D87E5B" w:rsidRPr="00D571D4" w:rsidTr="001947A7">
        <w:tc>
          <w:tcPr>
            <w:tcW w:w="2628" w:type="dxa"/>
            <w:gridSpan w:val="2"/>
          </w:tcPr>
          <w:p w:rsidR="00D87E5B" w:rsidRPr="001F5CCA" w:rsidRDefault="00D87E5B" w:rsidP="001947A7">
            <w:pPr>
              <w:jc w:val="center"/>
              <w:rPr>
                <w:rFonts w:cs="Arial"/>
                <w:b/>
                <w:sz w:val="22"/>
                <w:szCs w:val="22"/>
              </w:rPr>
            </w:pPr>
            <w:r w:rsidRPr="001F5CCA">
              <w:rPr>
                <w:rFonts w:cs="Arial"/>
                <w:b/>
                <w:sz w:val="22"/>
                <w:szCs w:val="22"/>
              </w:rPr>
              <w:t>Special Requirements:</w:t>
            </w:r>
          </w:p>
        </w:tc>
        <w:tc>
          <w:tcPr>
            <w:tcW w:w="7110" w:type="dxa"/>
            <w:gridSpan w:val="3"/>
          </w:tcPr>
          <w:p w:rsidR="00D87E5B" w:rsidRPr="001F5CCA" w:rsidRDefault="00D87E5B" w:rsidP="001947A7">
            <w:pPr>
              <w:rPr>
                <w:rFonts w:cs="Arial"/>
                <w:sz w:val="22"/>
                <w:szCs w:val="22"/>
              </w:rPr>
            </w:pPr>
          </w:p>
        </w:tc>
      </w:tr>
      <w:tr w:rsidR="00D87E5B" w:rsidRPr="00D571D4" w:rsidTr="001947A7">
        <w:tc>
          <w:tcPr>
            <w:tcW w:w="2628" w:type="dxa"/>
            <w:gridSpan w:val="2"/>
          </w:tcPr>
          <w:p w:rsidR="00D87E5B" w:rsidRPr="001F5CCA" w:rsidRDefault="00D87E5B" w:rsidP="001947A7">
            <w:pPr>
              <w:jc w:val="center"/>
              <w:rPr>
                <w:rFonts w:cs="Arial"/>
                <w:b/>
                <w:sz w:val="22"/>
                <w:szCs w:val="22"/>
              </w:rPr>
            </w:pPr>
            <w:r w:rsidRPr="001F5CCA">
              <w:rPr>
                <w:rFonts w:cs="Arial"/>
                <w:b/>
                <w:sz w:val="22"/>
                <w:szCs w:val="22"/>
              </w:rPr>
              <w:t>Assumptions:</w:t>
            </w:r>
          </w:p>
        </w:tc>
        <w:tc>
          <w:tcPr>
            <w:tcW w:w="7110" w:type="dxa"/>
            <w:gridSpan w:val="3"/>
          </w:tcPr>
          <w:p w:rsidR="00D87E5B" w:rsidRPr="001F5CCA" w:rsidRDefault="00D87E5B" w:rsidP="004C6B8B">
            <w:pPr>
              <w:numPr>
                <w:ilvl w:val="0"/>
                <w:numId w:val="2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D87E5B" w:rsidRPr="001F5CCA" w:rsidRDefault="00D87E5B" w:rsidP="004C6B8B">
            <w:pPr>
              <w:numPr>
                <w:ilvl w:val="0"/>
                <w:numId w:val="20"/>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CB3EAF">
              <w:rPr>
                <w:rFonts w:cs="Arial"/>
                <w:color w:val="000000" w:themeColor="text1"/>
                <w:sz w:val="22"/>
                <w:szCs w:val="22"/>
              </w:rPr>
              <w:t xml:space="preserve">Options’ selection </w:t>
            </w:r>
            <w:r>
              <w:rPr>
                <w:rFonts w:cs="Arial"/>
                <w:color w:val="000000" w:themeColor="text1"/>
                <w:sz w:val="22"/>
                <w:szCs w:val="22"/>
              </w:rPr>
              <w:t xml:space="preserve">will take them </w:t>
            </w:r>
            <w:r w:rsidR="00CB3EAF">
              <w:rPr>
                <w:rFonts w:cs="Arial"/>
                <w:color w:val="000000" w:themeColor="text1"/>
                <w:sz w:val="22"/>
                <w:szCs w:val="22"/>
              </w:rPr>
              <w:t>from the Main Menu to the Options sub-menu</w:t>
            </w:r>
            <w:r>
              <w:rPr>
                <w:rFonts w:cs="Arial"/>
                <w:color w:val="000000" w:themeColor="text1"/>
                <w:sz w:val="22"/>
                <w:szCs w:val="22"/>
              </w:rPr>
              <w:t>.</w:t>
            </w:r>
          </w:p>
          <w:p w:rsidR="00D87E5B" w:rsidRPr="001F5CCA" w:rsidRDefault="00D87E5B" w:rsidP="004C6B8B">
            <w:pPr>
              <w:pStyle w:val="Hints"/>
              <w:numPr>
                <w:ilvl w:val="0"/>
                <w:numId w:val="20"/>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D87E5B" w:rsidRDefault="00D87E5B"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234875" w:rsidRPr="00D571D4" w:rsidTr="001947A7">
        <w:tc>
          <w:tcPr>
            <w:tcW w:w="1818" w:type="dxa"/>
            <w:tcBorders>
              <w:top w:val="single" w:sz="12" w:space="0" w:color="auto"/>
              <w:bottom w:val="single" w:sz="6" w:space="0" w:color="auto"/>
            </w:tcBorders>
            <w:shd w:val="clear" w:color="auto" w:fill="F2F2F2"/>
          </w:tcPr>
          <w:p w:rsidR="00234875" w:rsidRPr="001F5CCA" w:rsidRDefault="00234875" w:rsidP="001947A7">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234875" w:rsidRPr="001F5CCA" w:rsidRDefault="00B07F6A" w:rsidP="001947A7">
            <w:pPr>
              <w:pStyle w:val="Hints"/>
              <w:rPr>
                <w:rFonts w:ascii="Cambria" w:hAnsi="Cambria" w:cs="Arial"/>
                <w:color w:val="auto"/>
                <w:sz w:val="22"/>
                <w:szCs w:val="22"/>
              </w:rPr>
            </w:pPr>
            <w:r>
              <w:rPr>
                <w:rFonts w:ascii="Cambria" w:hAnsi="Cambria" w:cs="Arial"/>
                <w:color w:val="auto"/>
                <w:sz w:val="22"/>
                <w:szCs w:val="22"/>
              </w:rPr>
              <w:t>Case 3</w:t>
            </w:r>
          </w:p>
        </w:tc>
      </w:tr>
      <w:tr w:rsidR="00234875" w:rsidRPr="00D571D4" w:rsidTr="001947A7">
        <w:tc>
          <w:tcPr>
            <w:tcW w:w="1818" w:type="dxa"/>
            <w:tcBorders>
              <w:top w:val="single" w:sz="6" w:space="0" w:color="auto"/>
              <w:bottom w:val="single" w:sz="6" w:space="0" w:color="auto"/>
            </w:tcBorders>
            <w:shd w:val="clear" w:color="auto" w:fill="F2F2F2"/>
          </w:tcPr>
          <w:p w:rsidR="00234875" w:rsidRPr="001F5CCA" w:rsidRDefault="00234875" w:rsidP="001947A7">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234875" w:rsidRPr="001F5CCA" w:rsidRDefault="00B07F6A" w:rsidP="001947A7">
            <w:pPr>
              <w:pStyle w:val="Hints"/>
              <w:rPr>
                <w:rFonts w:ascii="Cambria" w:hAnsi="Cambria" w:cs="Arial"/>
                <w:color w:val="auto"/>
                <w:sz w:val="22"/>
                <w:szCs w:val="22"/>
              </w:rPr>
            </w:pPr>
            <w:r>
              <w:rPr>
                <w:rFonts w:ascii="Cambria" w:hAnsi="Cambria" w:cs="Arial"/>
                <w:color w:val="auto"/>
                <w:sz w:val="22"/>
                <w:szCs w:val="22"/>
              </w:rPr>
              <w:t>View Game Credits</w:t>
            </w:r>
          </w:p>
        </w:tc>
      </w:tr>
      <w:tr w:rsidR="00234875" w:rsidRPr="00D571D4" w:rsidTr="001947A7">
        <w:tc>
          <w:tcPr>
            <w:tcW w:w="1818" w:type="dxa"/>
            <w:tcBorders>
              <w:top w:val="single" w:sz="6" w:space="0" w:color="auto"/>
              <w:bottom w:val="single" w:sz="6" w:space="0" w:color="auto"/>
            </w:tcBorders>
            <w:shd w:val="clear" w:color="auto" w:fill="F2F2F2"/>
          </w:tcPr>
          <w:p w:rsidR="00234875" w:rsidRPr="001F5CCA" w:rsidRDefault="00234875" w:rsidP="001947A7">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234875" w:rsidRPr="001F5CCA" w:rsidRDefault="00234875" w:rsidP="001947A7">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234875" w:rsidRPr="001F5CCA" w:rsidRDefault="00234875" w:rsidP="001947A7">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234875" w:rsidRPr="001F5CCA" w:rsidRDefault="00234875" w:rsidP="001947A7">
            <w:pPr>
              <w:rPr>
                <w:rFonts w:cs="Arial"/>
                <w:sz w:val="22"/>
                <w:szCs w:val="22"/>
              </w:rPr>
            </w:pPr>
          </w:p>
        </w:tc>
      </w:tr>
      <w:tr w:rsidR="00234875" w:rsidRPr="00D571D4" w:rsidTr="001947A7">
        <w:tc>
          <w:tcPr>
            <w:tcW w:w="1818" w:type="dxa"/>
            <w:tcBorders>
              <w:top w:val="single" w:sz="6" w:space="0" w:color="auto"/>
              <w:bottom w:val="single" w:sz="6" w:space="0" w:color="auto"/>
            </w:tcBorders>
            <w:shd w:val="clear" w:color="auto" w:fill="F2F2F2"/>
          </w:tcPr>
          <w:p w:rsidR="00234875" w:rsidRPr="001F5CCA" w:rsidRDefault="00234875" w:rsidP="001947A7">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234875" w:rsidRPr="001F5CCA" w:rsidRDefault="00234875" w:rsidP="001947A7">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234875" w:rsidRPr="001F5CCA" w:rsidRDefault="00234875" w:rsidP="001947A7">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234875" w:rsidRPr="001F5CCA" w:rsidRDefault="00234875" w:rsidP="001947A7">
            <w:pPr>
              <w:rPr>
                <w:rFonts w:cs="Arial"/>
                <w:sz w:val="22"/>
                <w:szCs w:val="22"/>
              </w:rPr>
            </w:pPr>
          </w:p>
        </w:tc>
      </w:tr>
      <w:tr w:rsidR="00234875" w:rsidRPr="00D571D4" w:rsidTr="001947A7">
        <w:tc>
          <w:tcPr>
            <w:tcW w:w="2628" w:type="dxa"/>
            <w:gridSpan w:val="2"/>
            <w:tcBorders>
              <w:top w:val="single" w:sz="6" w:space="0" w:color="auto"/>
            </w:tcBorders>
          </w:tcPr>
          <w:p w:rsidR="00234875" w:rsidRPr="001F5CCA" w:rsidRDefault="00234875" w:rsidP="001947A7">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234875" w:rsidRPr="001F5CCA" w:rsidRDefault="00234875"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redits.</w:t>
            </w:r>
            <w:r w:rsidRPr="001F5CCA">
              <w:rPr>
                <w:rFonts w:ascii="Cambria" w:hAnsi="Cambria" w:cs="Arial"/>
                <w:color w:val="auto"/>
                <w:sz w:val="22"/>
                <w:szCs w:val="22"/>
              </w:rPr>
              <w:t xml:space="preserve"> </w:t>
            </w:r>
          </w:p>
        </w:tc>
      </w:tr>
      <w:tr w:rsidR="00234875" w:rsidRPr="00D571D4" w:rsidTr="001947A7">
        <w:tc>
          <w:tcPr>
            <w:tcW w:w="2628" w:type="dxa"/>
            <w:gridSpan w:val="2"/>
          </w:tcPr>
          <w:p w:rsidR="00234875" w:rsidRPr="001F5CCA" w:rsidRDefault="00234875" w:rsidP="001947A7">
            <w:pPr>
              <w:jc w:val="center"/>
              <w:rPr>
                <w:rFonts w:cs="Arial"/>
                <w:b/>
                <w:sz w:val="22"/>
                <w:szCs w:val="22"/>
              </w:rPr>
            </w:pPr>
            <w:r w:rsidRPr="001F5CCA">
              <w:rPr>
                <w:rFonts w:cs="Arial"/>
                <w:b/>
                <w:sz w:val="22"/>
                <w:szCs w:val="22"/>
              </w:rPr>
              <w:lastRenderedPageBreak/>
              <w:t>Description:</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sidR="009173BB">
              <w:rPr>
                <w:rFonts w:ascii="Cambria" w:hAnsi="Cambria" w:cs="Arial"/>
                <w:color w:val="auto"/>
                <w:sz w:val="22"/>
                <w:szCs w:val="22"/>
              </w:rPr>
              <w:t>view the game’s credit screen by selecting the ‘Credits’ option from the Main Menu. This will load in a new screen, replacing the Main Menu with a list of all the individuals who have worked on the game.</w:t>
            </w:r>
          </w:p>
        </w:tc>
      </w:tr>
      <w:tr w:rsidR="00234875" w:rsidRPr="00D571D4" w:rsidTr="001947A7">
        <w:tc>
          <w:tcPr>
            <w:tcW w:w="2628" w:type="dxa"/>
            <w:gridSpan w:val="2"/>
          </w:tcPr>
          <w:p w:rsidR="00234875" w:rsidRPr="001F5CCA" w:rsidRDefault="00234875" w:rsidP="001947A7">
            <w:pPr>
              <w:jc w:val="center"/>
              <w:rPr>
                <w:rFonts w:cs="Arial"/>
                <w:b/>
                <w:sz w:val="22"/>
                <w:szCs w:val="22"/>
              </w:rPr>
            </w:pPr>
            <w:r w:rsidRPr="001F5CCA">
              <w:rPr>
                <w:rFonts w:cs="Arial"/>
                <w:b/>
                <w:sz w:val="22"/>
                <w:szCs w:val="22"/>
              </w:rPr>
              <w:t>Trigger:</w:t>
            </w:r>
          </w:p>
        </w:tc>
        <w:tc>
          <w:tcPr>
            <w:tcW w:w="7110" w:type="dxa"/>
            <w:gridSpan w:val="3"/>
          </w:tcPr>
          <w:p w:rsidR="00234875" w:rsidRPr="001F5CCA" w:rsidRDefault="00234875" w:rsidP="009173BB">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9173BB">
              <w:rPr>
                <w:rFonts w:ascii="Cambria" w:hAnsi="Cambria" w:cs="Arial"/>
                <w:color w:val="auto"/>
                <w:sz w:val="22"/>
                <w:szCs w:val="22"/>
              </w:rPr>
              <w:t>Credits’</w:t>
            </w:r>
            <w:r>
              <w:rPr>
                <w:rFonts w:ascii="Cambria" w:hAnsi="Cambria" w:cs="Arial"/>
                <w:color w:val="auto"/>
                <w:sz w:val="22"/>
                <w:szCs w:val="22"/>
              </w:rPr>
              <w:t xml:space="preserve"> menu object from the Main Menu.</w:t>
            </w:r>
          </w:p>
        </w:tc>
      </w:tr>
      <w:tr w:rsidR="00234875" w:rsidRPr="00D571D4" w:rsidTr="001947A7">
        <w:trPr>
          <w:trHeight w:val="813"/>
        </w:trPr>
        <w:tc>
          <w:tcPr>
            <w:tcW w:w="2628" w:type="dxa"/>
            <w:gridSpan w:val="2"/>
          </w:tcPr>
          <w:p w:rsidR="00234875" w:rsidRPr="001F5CCA" w:rsidRDefault="00234875" w:rsidP="001947A7">
            <w:pPr>
              <w:jc w:val="center"/>
              <w:rPr>
                <w:rFonts w:cs="Arial"/>
                <w:b/>
                <w:sz w:val="22"/>
                <w:szCs w:val="22"/>
              </w:rPr>
            </w:pPr>
            <w:r w:rsidRPr="001F5CCA">
              <w:rPr>
                <w:rFonts w:cs="Arial"/>
                <w:b/>
                <w:sz w:val="22"/>
                <w:szCs w:val="22"/>
              </w:rPr>
              <w:t>Preconditions:</w:t>
            </w:r>
          </w:p>
        </w:tc>
        <w:tc>
          <w:tcPr>
            <w:tcW w:w="7110" w:type="dxa"/>
            <w:gridSpan w:val="3"/>
          </w:tcPr>
          <w:p w:rsidR="00234875" w:rsidRPr="00234875" w:rsidRDefault="00234875" w:rsidP="004C6B8B">
            <w:pPr>
              <w:pStyle w:val="Hints"/>
              <w:numPr>
                <w:ilvl w:val="0"/>
                <w:numId w:val="21"/>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234875" w:rsidRPr="003C22DC" w:rsidRDefault="00234875" w:rsidP="004C6B8B">
            <w:pPr>
              <w:pStyle w:val="Hints"/>
              <w:numPr>
                <w:ilvl w:val="0"/>
                <w:numId w:val="21"/>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234875" w:rsidRPr="003C22DC" w:rsidRDefault="00234875" w:rsidP="004C6B8B">
            <w:pPr>
              <w:pStyle w:val="Hints"/>
              <w:numPr>
                <w:ilvl w:val="0"/>
                <w:numId w:val="21"/>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234875" w:rsidRPr="001F5CCA" w:rsidRDefault="00234875" w:rsidP="004C6B8B">
            <w:pPr>
              <w:pStyle w:val="Hints"/>
              <w:numPr>
                <w:ilvl w:val="0"/>
                <w:numId w:val="21"/>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234875" w:rsidRPr="00D571D4" w:rsidTr="001947A7">
        <w:tc>
          <w:tcPr>
            <w:tcW w:w="2628" w:type="dxa"/>
            <w:gridSpan w:val="2"/>
          </w:tcPr>
          <w:p w:rsidR="00234875" w:rsidRPr="001F5CCA" w:rsidRDefault="00234875" w:rsidP="001947A7">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234875" w:rsidRPr="001F5CCA" w:rsidRDefault="00234875" w:rsidP="009173BB">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9173BB">
              <w:rPr>
                <w:rFonts w:cs="Arial"/>
                <w:sz w:val="22"/>
                <w:szCs w:val="22"/>
              </w:rPr>
              <w:t>Credits screen.</w:t>
            </w:r>
          </w:p>
        </w:tc>
      </w:tr>
      <w:tr w:rsidR="00234875" w:rsidRPr="00D571D4" w:rsidTr="001947A7">
        <w:tc>
          <w:tcPr>
            <w:tcW w:w="2628" w:type="dxa"/>
            <w:gridSpan w:val="2"/>
          </w:tcPr>
          <w:p w:rsidR="00234875" w:rsidRPr="001F5CCA" w:rsidRDefault="00234875" w:rsidP="001947A7">
            <w:pPr>
              <w:jc w:val="center"/>
              <w:rPr>
                <w:rFonts w:cs="Arial"/>
                <w:b/>
                <w:sz w:val="22"/>
                <w:szCs w:val="22"/>
              </w:rPr>
            </w:pPr>
            <w:r w:rsidRPr="001F5CCA">
              <w:rPr>
                <w:rFonts w:cs="Arial"/>
                <w:b/>
                <w:sz w:val="22"/>
                <w:szCs w:val="22"/>
              </w:rPr>
              <w:t>Normal Flow:</w:t>
            </w:r>
          </w:p>
        </w:tc>
        <w:tc>
          <w:tcPr>
            <w:tcW w:w="7110" w:type="dxa"/>
            <w:gridSpan w:val="3"/>
          </w:tcPr>
          <w:p w:rsidR="009173BB" w:rsidRDefault="009173BB" w:rsidP="004C6B8B">
            <w:pPr>
              <w:pStyle w:val="ListParagraph"/>
              <w:numPr>
                <w:ilvl w:val="0"/>
                <w:numId w:val="22"/>
              </w:numPr>
              <w:spacing w:before="0"/>
              <w:rPr>
                <w:rFonts w:cs="Arial"/>
                <w:sz w:val="22"/>
                <w:szCs w:val="22"/>
              </w:rPr>
            </w:pPr>
            <w:r>
              <w:rPr>
                <w:rFonts w:cs="Arial"/>
                <w:sz w:val="22"/>
                <w:szCs w:val="22"/>
              </w:rPr>
              <w:t>The ‘Credits’ option is selected from the Main Menu</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The Main Menu controller script accepts request from the ‘</w:t>
            </w:r>
            <w:r w:rsidR="009173BB">
              <w:rPr>
                <w:rFonts w:cs="Arial"/>
                <w:sz w:val="22"/>
                <w:szCs w:val="22"/>
              </w:rPr>
              <w:t>Credits’</w:t>
            </w:r>
            <w:r>
              <w:rPr>
                <w:rFonts w:cs="Arial"/>
                <w:sz w:val="22"/>
                <w:szCs w:val="22"/>
              </w:rPr>
              <w:t xml:space="preserve"> game component.</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Request is processed by the script/controller.</w:t>
            </w:r>
          </w:p>
          <w:p w:rsidR="00234875" w:rsidRPr="001F5CCA" w:rsidRDefault="00234875" w:rsidP="004C6B8B">
            <w:pPr>
              <w:pStyle w:val="ListParagraph"/>
              <w:numPr>
                <w:ilvl w:val="0"/>
                <w:numId w:val="22"/>
              </w:numPr>
              <w:spacing w:before="0"/>
              <w:rPr>
                <w:rFonts w:cs="Arial"/>
                <w:sz w:val="22"/>
                <w:szCs w:val="22"/>
              </w:rPr>
            </w:pPr>
            <w:r>
              <w:rPr>
                <w:rFonts w:cs="Arial"/>
                <w:sz w:val="22"/>
                <w:szCs w:val="22"/>
              </w:rPr>
              <w:t xml:space="preserve">The script controller loads the </w:t>
            </w:r>
            <w:r w:rsidR="009173BB">
              <w:rPr>
                <w:rFonts w:cs="Arial"/>
                <w:sz w:val="22"/>
                <w:szCs w:val="22"/>
              </w:rPr>
              <w:t>credits screen</w:t>
            </w:r>
            <w:r>
              <w:rPr>
                <w:rFonts w:cs="Arial"/>
                <w:sz w:val="22"/>
                <w:szCs w:val="22"/>
              </w:rPr>
              <w:t xml:space="preserve"> in place of the Main Menu screen.</w:t>
            </w:r>
          </w:p>
        </w:tc>
      </w:tr>
      <w:tr w:rsidR="00234875" w:rsidRPr="00D571D4" w:rsidTr="001947A7">
        <w:tc>
          <w:tcPr>
            <w:tcW w:w="2628" w:type="dxa"/>
            <w:gridSpan w:val="2"/>
          </w:tcPr>
          <w:p w:rsidR="00234875" w:rsidRPr="001F5CCA" w:rsidRDefault="00234875" w:rsidP="001947A7">
            <w:pPr>
              <w:jc w:val="center"/>
              <w:rPr>
                <w:rFonts w:cs="Arial"/>
                <w:b/>
                <w:sz w:val="22"/>
                <w:szCs w:val="22"/>
              </w:rPr>
            </w:pPr>
            <w:r w:rsidRPr="001F5CCA">
              <w:rPr>
                <w:rFonts w:cs="Arial"/>
                <w:b/>
                <w:sz w:val="22"/>
                <w:szCs w:val="22"/>
              </w:rPr>
              <w:t>Alternative Flows:</w:t>
            </w:r>
          </w:p>
          <w:p w:rsidR="00234875" w:rsidRPr="001F5CCA" w:rsidRDefault="00234875" w:rsidP="001947A7">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234875" w:rsidRPr="001F5CCA" w:rsidRDefault="00234875" w:rsidP="001947A7">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173BB">
              <w:rPr>
                <w:rFonts w:ascii="Cambria" w:hAnsi="Cambria" w:cs="Arial"/>
                <w:color w:val="auto"/>
                <w:sz w:val="22"/>
                <w:szCs w:val="22"/>
              </w:rPr>
              <w:t>Credits</w:t>
            </w:r>
            <w:r>
              <w:rPr>
                <w:rFonts w:ascii="Cambria" w:hAnsi="Cambria" w:cs="Arial"/>
                <w:color w:val="auto"/>
                <w:sz w:val="22"/>
                <w:szCs w:val="22"/>
              </w:rPr>
              <w:t xml:space="preserve"> data is found</w:t>
            </w:r>
          </w:p>
          <w:p w:rsidR="00234875" w:rsidRPr="001F5CCA" w:rsidRDefault="00234875" w:rsidP="004C6B8B">
            <w:pPr>
              <w:pStyle w:val="Hints"/>
              <w:numPr>
                <w:ilvl w:val="0"/>
                <w:numId w:val="24"/>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173BB">
              <w:rPr>
                <w:rFonts w:ascii="Cambria" w:hAnsi="Cambria" w:cs="Arial"/>
                <w:color w:val="auto"/>
                <w:sz w:val="22"/>
                <w:szCs w:val="22"/>
              </w:rPr>
              <w:t>Credits scene</w:t>
            </w:r>
          </w:p>
          <w:p w:rsidR="00234875" w:rsidRPr="001F5CCA" w:rsidRDefault="00234875" w:rsidP="004C6B8B">
            <w:pPr>
              <w:pStyle w:val="Hints"/>
              <w:numPr>
                <w:ilvl w:val="0"/>
                <w:numId w:val="24"/>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234875" w:rsidRPr="00D571D4" w:rsidTr="001947A7">
        <w:tc>
          <w:tcPr>
            <w:tcW w:w="2628" w:type="dxa"/>
            <w:gridSpan w:val="2"/>
          </w:tcPr>
          <w:p w:rsidR="00234875" w:rsidRPr="001F5CCA" w:rsidRDefault="00234875" w:rsidP="001947A7">
            <w:pPr>
              <w:jc w:val="center"/>
              <w:rPr>
                <w:rFonts w:cs="Arial"/>
                <w:b/>
                <w:sz w:val="22"/>
                <w:szCs w:val="22"/>
              </w:rPr>
            </w:pPr>
            <w:r w:rsidRPr="001F5CCA">
              <w:rPr>
                <w:rFonts w:cs="Arial"/>
                <w:b/>
                <w:sz w:val="22"/>
                <w:szCs w:val="22"/>
              </w:rPr>
              <w:t>Exceptions:</w:t>
            </w:r>
          </w:p>
        </w:tc>
        <w:tc>
          <w:tcPr>
            <w:tcW w:w="7110" w:type="dxa"/>
            <w:gridSpan w:val="3"/>
          </w:tcPr>
          <w:p w:rsidR="00234875" w:rsidRPr="00D14F58" w:rsidRDefault="00234875" w:rsidP="001947A7">
            <w:pPr>
              <w:spacing w:before="0"/>
              <w:rPr>
                <w:rFonts w:cs="Arial"/>
                <w:color w:val="A6A6A6"/>
                <w:sz w:val="22"/>
              </w:rPr>
            </w:pPr>
          </w:p>
        </w:tc>
      </w:tr>
      <w:tr w:rsidR="00234875" w:rsidRPr="00D571D4" w:rsidTr="001947A7">
        <w:tc>
          <w:tcPr>
            <w:tcW w:w="2628" w:type="dxa"/>
            <w:gridSpan w:val="2"/>
          </w:tcPr>
          <w:p w:rsidR="00234875" w:rsidRPr="001F5CCA" w:rsidRDefault="00234875" w:rsidP="001947A7">
            <w:pPr>
              <w:jc w:val="center"/>
              <w:rPr>
                <w:rFonts w:cs="Arial"/>
                <w:b/>
                <w:sz w:val="22"/>
                <w:szCs w:val="22"/>
              </w:rPr>
            </w:pPr>
            <w:r w:rsidRPr="001F5CCA">
              <w:rPr>
                <w:rFonts w:cs="Arial"/>
                <w:b/>
                <w:sz w:val="22"/>
                <w:szCs w:val="22"/>
              </w:rPr>
              <w:t>Frequency of Use:</w:t>
            </w:r>
          </w:p>
        </w:tc>
        <w:tc>
          <w:tcPr>
            <w:tcW w:w="7110" w:type="dxa"/>
            <w:gridSpan w:val="3"/>
          </w:tcPr>
          <w:p w:rsidR="00234875" w:rsidRPr="001F5CCA" w:rsidRDefault="009173BB" w:rsidP="001947A7">
            <w:pPr>
              <w:pStyle w:val="Hints"/>
              <w:rPr>
                <w:rFonts w:ascii="Cambria" w:hAnsi="Cambria" w:cs="Arial"/>
                <w:color w:val="auto"/>
                <w:sz w:val="22"/>
                <w:szCs w:val="22"/>
              </w:rPr>
            </w:pPr>
            <w:r>
              <w:rPr>
                <w:rFonts w:ascii="Cambria" w:hAnsi="Cambria" w:cs="Arial"/>
                <w:color w:val="auto"/>
                <w:sz w:val="22"/>
                <w:szCs w:val="22"/>
              </w:rPr>
              <w:t>This is likely going to be the least accessed use case as the game player will usually only choose this selection once. It is a very infrequently changing list that will be finalized at the end of the game’s development.</w:t>
            </w:r>
          </w:p>
        </w:tc>
      </w:tr>
      <w:tr w:rsidR="00234875" w:rsidRPr="00D571D4" w:rsidTr="001947A7">
        <w:tc>
          <w:tcPr>
            <w:tcW w:w="2628" w:type="dxa"/>
            <w:gridSpan w:val="2"/>
          </w:tcPr>
          <w:p w:rsidR="00234875" w:rsidRPr="001F5CCA" w:rsidRDefault="00234875" w:rsidP="001947A7">
            <w:pPr>
              <w:jc w:val="center"/>
              <w:rPr>
                <w:rFonts w:cs="Arial"/>
                <w:b/>
                <w:sz w:val="22"/>
                <w:szCs w:val="22"/>
              </w:rPr>
            </w:pPr>
            <w:r w:rsidRPr="001F5CCA">
              <w:rPr>
                <w:rFonts w:cs="Arial"/>
                <w:b/>
                <w:sz w:val="22"/>
                <w:szCs w:val="22"/>
              </w:rPr>
              <w:t>Special Requirements:</w:t>
            </w:r>
          </w:p>
        </w:tc>
        <w:tc>
          <w:tcPr>
            <w:tcW w:w="7110" w:type="dxa"/>
            <w:gridSpan w:val="3"/>
          </w:tcPr>
          <w:p w:rsidR="00234875" w:rsidRPr="001F5CCA" w:rsidRDefault="00234875" w:rsidP="001947A7">
            <w:pPr>
              <w:rPr>
                <w:rFonts w:cs="Arial"/>
                <w:sz w:val="22"/>
                <w:szCs w:val="22"/>
              </w:rPr>
            </w:pPr>
          </w:p>
        </w:tc>
      </w:tr>
      <w:tr w:rsidR="00234875" w:rsidRPr="00D571D4" w:rsidTr="001947A7">
        <w:tc>
          <w:tcPr>
            <w:tcW w:w="2628" w:type="dxa"/>
            <w:gridSpan w:val="2"/>
          </w:tcPr>
          <w:p w:rsidR="00234875" w:rsidRPr="001F5CCA" w:rsidRDefault="00234875" w:rsidP="001947A7">
            <w:pPr>
              <w:jc w:val="center"/>
              <w:rPr>
                <w:rFonts w:cs="Arial"/>
                <w:b/>
                <w:sz w:val="22"/>
                <w:szCs w:val="22"/>
              </w:rPr>
            </w:pPr>
            <w:r w:rsidRPr="001F5CCA">
              <w:rPr>
                <w:rFonts w:cs="Arial"/>
                <w:b/>
                <w:sz w:val="22"/>
                <w:szCs w:val="22"/>
              </w:rPr>
              <w:t>Assumptions:</w:t>
            </w:r>
          </w:p>
        </w:tc>
        <w:tc>
          <w:tcPr>
            <w:tcW w:w="7110" w:type="dxa"/>
            <w:gridSpan w:val="3"/>
          </w:tcPr>
          <w:p w:rsidR="00234875" w:rsidRPr="001F5CCA" w:rsidRDefault="00234875" w:rsidP="004C6B8B">
            <w:pPr>
              <w:numPr>
                <w:ilvl w:val="0"/>
                <w:numId w:val="2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234875" w:rsidRPr="001F5CCA" w:rsidRDefault="00234875" w:rsidP="004C6B8B">
            <w:pPr>
              <w:numPr>
                <w:ilvl w:val="0"/>
                <w:numId w:val="25"/>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173BB">
              <w:rPr>
                <w:rFonts w:cs="Arial"/>
                <w:color w:val="000000" w:themeColor="text1"/>
                <w:sz w:val="22"/>
                <w:szCs w:val="22"/>
              </w:rPr>
              <w:t xml:space="preserve">Credits’ </w:t>
            </w:r>
            <w:r>
              <w:rPr>
                <w:rFonts w:cs="Arial"/>
                <w:color w:val="000000" w:themeColor="text1"/>
                <w:sz w:val="22"/>
                <w:szCs w:val="22"/>
              </w:rPr>
              <w:t xml:space="preserve">selection will take them from the Main Menu to </w:t>
            </w:r>
            <w:r w:rsidR="009173BB">
              <w:rPr>
                <w:rFonts w:cs="Arial"/>
                <w:color w:val="000000" w:themeColor="text1"/>
                <w:sz w:val="22"/>
                <w:szCs w:val="22"/>
              </w:rPr>
              <w:t>the Credits screen.</w:t>
            </w:r>
          </w:p>
          <w:p w:rsidR="00234875" w:rsidRPr="001F5CCA" w:rsidRDefault="00234875" w:rsidP="004C6B8B">
            <w:pPr>
              <w:pStyle w:val="Hints"/>
              <w:numPr>
                <w:ilvl w:val="0"/>
                <w:numId w:val="25"/>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35A7" w:rsidRPr="00D571D4" w:rsidTr="001947A7">
        <w:tc>
          <w:tcPr>
            <w:tcW w:w="1818" w:type="dxa"/>
            <w:tcBorders>
              <w:top w:val="single" w:sz="12" w:space="0" w:color="auto"/>
              <w:bottom w:val="single" w:sz="6" w:space="0" w:color="auto"/>
            </w:tcBorders>
            <w:shd w:val="clear" w:color="auto" w:fill="F2F2F2"/>
          </w:tcPr>
          <w:p w:rsidR="007235A7" w:rsidRPr="001F5CCA" w:rsidRDefault="007235A7" w:rsidP="001947A7">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35A7" w:rsidRPr="001F5CCA" w:rsidRDefault="007235A7" w:rsidP="001947A7">
            <w:pPr>
              <w:pStyle w:val="Hints"/>
              <w:rPr>
                <w:rFonts w:ascii="Cambria" w:hAnsi="Cambria" w:cs="Arial"/>
                <w:color w:val="auto"/>
                <w:sz w:val="22"/>
                <w:szCs w:val="22"/>
              </w:rPr>
            </w:pPr>
            <w:r>
              <w:rPr>
                <w:rFonts w:ascii="Cambria" w:hAnsi="Cambria" w:cs="Arial"/>
                <w:color w:val="auto"/>
                <w:sz w:val="22"/>
                <w:szCs w:val="22"/>
              </w:rPr>
              <w:t>Case 4</w:t>
            </w:r>
          </w:p>
        </w:tc>
      </w:tr>
      <w:tr w:rsidR="007235A7" w:rsidRPr="00D571D4" w:rsidTr="001947A7">
        <w:tc>
          <w:tcPr>
            <w:tcW w:w="1818" w:type="dxa"/>
            <w:tcBorders>
              <w:top w:val="single" w:sz="6" w:space="0" w:color="auto"/>
              <w:bottom w:val="single" w:sz="6" w:space="0" w:color="auto"/>
            </w:tcBorders>
            <w:shd w:val="clear" w:color="auto" w:fill="F2F2F2"/>
          </w:tcPr>
          <w:p w:rsidR="007235A7" w:rsidRPr="001F5CCA" w:rsidRDefault="007235A7" w:rsidP="001947A7">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35A7" w:rsidRPr="001F5CCA" w:rsidRDefault="007235A7" w:rsidP="007235A7">
            <w:pPr>
              <w:pStyle w:val="Hints"/>
              <w:rPr>
                <w:rFonts w:ascii="Cambria" w:hAnsi="Cambria" w:cs="Arial"/>
                <w:color w:val="auto"/>
                <w:sz w:val="22"/>
                <w:szCs w:val="22"/>
              </w:rPr>
            </w:pPr>
            <w:r>
              <w:rPr>
                <w:rFonts w:ascii="Cambria" w:hAnsi="Cambria" w:cs="Arial"/>
                <w:color w:val="auto"/>
                <w:sz w:val="22"/>
                <w:szCs w:val="22"/>
              </w:rPr>
              <w:t xml:space="preserve">View Game </w:t>
            </w:r>
            <w:r>
              <w:rPr>
                <w:rFonts w:ascii="Cambria" w:hAnsi="Cambria" w:cs="Arial"/>
                <w:color w:val="auto"/>
                <w:sz w:val="22"/>
                <w:szCs w:val="22"/>
              </w:rPr>
              <w:t>Controls</w:t>
            </w:r>
          </w:p>
        </w:tc>
      </w:tr>
      <w:tr w:rsidR="007235A7" w:rsidRPr="00D571D4" w:rsidTr="001947A7">
        <w:tc>
          <w:tcPr>
            <w:tcW w:w="1818" w:type="dxa"/>
            <w:tcBorders>
              <w:top w:val="single" w:sz="6" w:space="0" w:color="auto"/>
              <w:bottom w:val="single" w:sz="6" w:space="0" w:color="auto"/>
            </w:tcBorders>
            <w:shd w:val="clear" w:color="auto" w:fill="F2F2F2"/>
          </w:tcPr>
          <w:p w:rsidR="007235A7" w:rsidRPr="001F5CCA" w:rsidRDefault="007235A7" w:rsidP="001947A7">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35A7" w:rsidRPr="001F5CCA" w:rsidRDefault="007235A7" w:rsidP="001947A7">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35A7" w:rsidRPr="001F5CCA" w:rsidRDefault="007235A7" w:rsidP="001947A7">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35A7" w:rsidRPr="001F5CCA" w:rsidRDefault="007235A7" w:rsidP="001947A7">
            <w:pPr>
              <w:rPr>
                <w:rFonts w:cs="Arial"/>
                <w:sz w:val="22"/>
                <w:szCs w:val="22"/>
              </w:rPr>
            </w:pPr>
          </w:p>
        </w:tc>
      </w:tr>
      <w:tr w:rsidR="007235A7" w:rsidRPr="00D571D4" w:rsidTr="001947A7">
        <w:tc>
          <w:tcPr>
            <w:tcW w:w="1818" w:type="dxa"/>
            <w:tcBorders>
              <w:top w:val="single" w:sz="6" w:space="0" w:color="auto"/>
              <w:bottom w:val="single" w:sz="6" w:space="0" w:color="auto"/>
            </w:tcBorders>
            <w:shd w:val="clear" w:color="auto" w:fill="F2F2F2"/>
          </w:tcPr>
          <w:p w:rsidR="007235A7" w:rsidRPr="001F5CCA" w:rsidRDefault="007235A7" w:rsidP="001947A7">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35A7" w:rsidRPr="001F5CCA" w:rsidRDefault="007235A7" w:rsidP="001947A7">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35A7" w:rsidRPr="001F5CCA" w:rsidRDefault="007235A7" w:rsidP="001947A7">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35A7" w:rsidRPr="001F5CCA" w:rsidRDefault="007235A7" w:rsidP="001947A7">
            <w:pPr>
              <w:rPr>
                <w:rFonts w:cs="Arial"/>
                <w:sz w:val="22"/>
                <w:szCs w:val="22"/>
              </w:rPr>
            </w:pPr>
          </w:p>
        </w:tc>
      </w:tr>
      <w:tr w:rsidR="007235A7" w:rsidRPr="00D571D4" w:rsidTr="001947A7">
        <w:tc>
          <w:tcPr>
            <w:tcW w:w="2628" w:type="dxa"/>
            <w:gridSpan w:val="2"/>
            <w:tcBorders>
              <w:top w:val="single" w:sz="6" w:space="0" w:color="auto"/>
            </w:tcBorders>
          </w:tcPr>
          <w:p w:rsidR="007235A7" w:rsidRPr="001F5CCA" w:rsidRDefault="007235A7" w:rsidP="001947A7">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sidR="00441C9B">
              <w:rPr>
                <w:rFonts w:ascii="Cambria" w:hAnsi="Cambria" w:cs="Arial"/>
                <w:color w:val="auto"/>
                <w:sz w:val="22"/>
                <w:szCs w:val="22"/>
              </w:rPr>
              <w:t>viewing the game’s control scheme.</w:t>
            </w:r>
            <w:r w:rsidRPr="001F5CCA">
              <w:rPr>
                <w:rFonts w:ascii="Cambria" w:hAnsi="Cambria" w:cs="Arial"/>
                <w:color w:val="auto"/>
                <w:sz w:val="22"/>
                <w:szCs w:val="22"/>
              </w:rPr>
              <w:t xml:space="preserve"> </w:t>
            </w:r>
          </w:p>
        </w:tc>
      </w:tr>
      <w:tr w:rsidR="007235A7" w:rsidRPr="00D571D4" w:rsidTr="001947A7">
        <w:tc>
          <w:tcPr>
            <w:tcW w:w="2628" w:type="dxa"/>
            <w:gridSpan w:val="2"/>
          </w:tcPr>
          <w:p w:rsidR="007235A7" w:rsidRPr="001F5CCA" w:rsidRDefault="007235A7" w:rsidP="001947A7">
            <w:pPr>
              <w:jc w:val="center"/>
              <w:rPr>
                <w:rFonts w:cs="Arial"/>
                <w:b/>
                <w:sz w:val="22"/>
                <w:szCs w:val="22"/>
              </w:rPr>
            </w:pPr>
            <w:r w:rsidRPr="001F5CCA">
              <w:rPr>
                <w:rFonts w:cs="Arial"/>
                <w:b/>
                <w:sz w:val="22"/>
                <w:szCs w:val="22"/>
              </w:rPr>
              <w:t>Description:</w:t>
            </w:r>
          </w:p>
        </w:tc>
        <w:tc>
          <w:tcPr>
            <w:tcW w:w="7110" w:type="dxa"/>
            <w:gridSpan w:val="3"/>
          </w:tcPr>
          <w:p w:rsidR="007235A7" w:rsidRPr="001F5CCA" w:rsidRDefault="007235A7" w:rsidP="00441C9B">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to </w:t>
            </w:r>
            <w:r>
              <w:rPr>
                <w:rFonts w:ascii="Cambria" w:hAnsi="Cambria" w:cs="Arial"/>
                <w:color w:val="auto"/>
                <w:sz w:val="22"/>
                <w:szCs w:val="22"/>
              </w:rPr>
              <w:t xml:space="preserve">view the </w:t>
            </w:r>
            <w:r w:rsidR="00441C9B">
              <w:rPr>
                <w:rFonts w:ascii="Cambria" w:hAnsi="Cambria" w:cs="Arial"/>
                <w:color w:val="auto"/>
                <w:sz w:val="22"/>
                <w:szCs w:val="22"/>
              </w:rPr>
              <w:t>game’s control scheme from the Main Menu. This is so the player knows exactly which buttons correspond with their in-game actions.</w:t>
            </w:r>
          </w:p>
        </w:tc>
      </w:tr>
      <w:tr w:rsidR="007235A7" w:rsidRPr="00D571D4" w:rsidTr="001947A7">
        <w:tc>
          <w:tcPr>
            <w:tcW w:w="2628" w:type="dxa"/>
            <w:gridSpan w:val="2"/>
          </w:tcPr>
          <w:p w:rsidR="007235A7" w:rsidRPr="001F5CCA" w:rsidRDefault="007235A7" w:rsidP="001947A7">
            <w:pPr>
              <w:jc w:val="center"/>
              <w:rPr>
                <w:rFonts w:cs="Arial"/>
                <w:b/>
                <w:sz w:val="22"/>
                <w:szCs w:val="22"/>
              </w:rPr>
            </w:pPr>
            <w:r w:rsidRPr="001F5CCA">
              <w:rPr>
                <w:rFonts w:cs="Arial"/>
                <w:b/>
                <w:sz w:val="22"/>
                <w:szCs w:val="22"/>
              </w:rPr>
              <w:t>Trigger:</w:t>
            </w:r>
          </w:p>
        </w:tc>
        <w:tc>
          <w:tcPr>
            <w:tcW w:w="7110" w:type="dxa"/>
            <w:gridSpan w:val="3"/>
          </w:tcPr>
          <w:p w:rsidR="007235A7" w:rsidRPr="001F5CCA" w:rsidRDefault="007235A7" w:rsidP="00BF11D3">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sidR="00BF11D3">
              <w:rPr>
                <w:rFonts w:ascii="Cambria" w:hAnsi="Cambria" w:cs="Arial"/>
                <w:color w:val="auto"/>
                <w:sz w:val="22"/>
                <w:szCs w:val="22"/>
              </w:rPr>
              <w:t>View Controls’</w:t>
            </w:r>
            <w:r>
              <w:rPr>
                <w:rFonts w:ascii="Cambria" w:hAnsi="Cambria" w:cs="Arial"/>
                <w:color w:val="auto"/>
                <w:sz w:val="22"/>
                <w:szCs w:val="22"/>
              </w:rPr>
              <w:t xml:space="preserve"> menu object from the Main Menu.</w:t>
            </w:r>
          </w:p>
        </w:tc>
      </w:tr>
      <w:tr w:rsidR="007235A7" w:rsidRPr="00D571D4" w:rsidTr="001947A7">
        <w:trPr>
          <w:trHeight w:val="813"/>
        </w:trPr>
        <w:tc>
          <w:tcPr>
            <w:tcW w:w="2628" w:type="dxa"/>
            <w:gridSpan w:val="2"/>
          </w:tcPr>
          <w:p w:rsidR="007235A7" w:rsidRPr="001F5CCA" w:rsidRDefault="007235A7" w:rsidP="001947A7">
            <w:pPr>
              <w:jc w:val="center"/>
              <w:rPr>
                <w:rFonts w:cs="Arial"/>
                <w:b/>
                <w:sz w:val="22"/>
                <w:szCs w:val="22"/>
              </w:rPr>
            </w:pPr>
            <w:r w:rsidRPr="001F5CCA">
              <w:rPr>
                <w:rFonts w:cs="Arial"/>
                <w:b/>
                <w:sz w:val="22"/>
                <w:szCs w:val="22"/>
              </w:rPr>
              <w:lastRenderedPageBreak/>
              <w:t>Preconditions:</w:t>
            </w:r>
          </w:p>
        </w:tc>
        <w:tc>
          <w:tcPr>
            <w:tcW w:w="7110" w:type="dxa"/>
            <w:gridSpan w:val="3"/>
          </w:tcPr>
          <w:p w:rsidR="00BF11D3" w:rsidRPr="00BF11D3" w:rsidRDefault="00BF11D3" w:rsidP="004C6B8B">
            <w:pPr>
              <w:pStyle w:val="Hints"/>
              <w:numPr>
                <w:ilvl w:val="0"/>
                <w:numId w:val="26"/>
              </w:numPr>
              <w:ind w:left="360"/>
              <w:rPr>
                <w:rFonts w:ascii="Cambria" w:hAnsi="Cambria" w:cs="Arial"/>
                <w:b/>
                <w:color w:val="auto"/>
                <w:sz w:val="22"/>
                <w:szCs w:val="22"/>
              </w:rPr>
            </w:pPr>
            <w:r w:rsidRPr="001F5CCA">
              <w:rPr>
                <w:rFonts w:ascii="Cambria" w:hAnsi="Cambria" w:cs="Arial"/>
                <w:color w:val="auto"/>
                <w:sz w:val="22"/>
                <w:szCs w:val="22"/>
              </w:rPr>
              <w:t>The game player must be at the main menu</w:t>
            </w:r>
          </w:p>
          <w:p w:rsidR="007235A7" w:rsidRPr="003C22DC" w:rsidRDefault="007235A7" w:rsidP="004C6B8B">
            <w:pPr>
              <w:pStyle w:val="Hints"/>
              <w:numPr>
                <w:ilvl w:val="0"/>
                <w:numId w:val="26"/>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35A7" w:rsidRPr="003C22DC" w:rsidRDefault="007235A7" w:rsidP="004C6B8B">
            <w:pPr>
              <w:pStyle w:val="Hints"/>
              <w:numPr>
                <w:ilvl w:val="0"/>
                <w:numId w:val="26"/>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35A7" w:rsidRPr="001F5CCA" w:rsidRDefault="007235A7" w:rsidP="004C6B8B">
            <w:pPr>
              <w:pStyle w:val="Hints"/>
              <w:numPr>
                <w:ilvl w:val="0"/>
                <w:numId w:val="26"/>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35A7" w:rsidRPr="00D571D4" w:rsidTr="001947A7">
        <w:tc>
          <w:tcPr>
            <w:tcW w:w="2628" w:type="dxa"/>
            <w:gridSpan w:val="2"/>
          </w:tcPr>
          <w:p w:rsidR="007235A7" w:rsidRPr="001F5CCA" w:rsidRDefault="007235A7" w:rsidP="001947A7">
            <w:pPr>
              <w:jc w:val="center"/>
              <w:rPr>
                <w:rFonts w:cs="Arial"/>
                <w:b/>
                <w:sz w:val="22"/>
                <w:szCs w:val="22"/>
              </w:rPr>
            </w:pPr>
            <w:proofErr w:type="spellStart"/>
            <w:r w:rsidRPr="001F5CCA">
              <w:rPr>
                <w:rFonts w:cs="Arial"/>
                <w:b/>
                <w:sz w:val="22"/>
                <w:szCs w:val="22"/>
              </w:rPr>
              <w:t>Postconditions</w:t>
            </w:r>
            <w:proofErr w:type="spellEnd"/>
            <w:r w:rsidRPr="001F5CCA">
              <w:rPr>
                <w:rFonts w:cs="Arial"/>
                <w:b/>
                <w:sz w:val="22"/>
                <w:szCs w:val="22"/>
              </w:rPr>
              <w:t>:</w:t>
            </w:r>
          </w:p>
        </w:tc>
        <w:tc>
          <w:tcPr>
            <w:tcW w:w="7110" w:type="dxa"/>
            <w:gridSpan w:val="3"/>
          </w:tcPr>
          <w:p w:rsidR="007235A7" w:rsidRPr="001F5CCA" w:rsidRDefault="007235A7" w:rsidP="00BF11D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the </w:t>
            </w:r>
            <w:r w:rsidR="00BF11D3">
              <w:rPr>
                <w:rFonts w:cs="Arial"/>
                <w:sz w:val="22"/>
                <w:szCs w:val="22"/>
              </w:rPr>
              <w:t>Controls</w:t>
            </w:r>
            <w:r>
              <w:rPr>
                <w:rFonts w:cs="Arial"/>
                <w:sz w:val="22"/>
                <w:szCs w:val="22"/>
              </w:rPr>
              <w:t xml:space="preserve"> screen.</w:t>
            </w:r>
          </w:p>
        </w:tc>
      </w:tr>
      <w:tr w:rsidR="007235A7" w:rsidRPr="00D571D4" w:rsidTr="001947A7">
        <w:tc>
          <w:tcPr>
            <w:tcW w:w="2628" w:type="dxa"/>
            <w:gridSpan w:val="2"/>
          </w:tcPr>
          <w:p w:rsidR="007235A7" w:rsidRPr="001F5CCA" w:rsidRDefault="007235A7" w:rsidP="001947A7">
            <w:pPr>
              <w:jc w:val="center"/>
              <w:rPr>
                <w:rFonts w:cs="Arial"/>
                <w:b/>
                <w:sz w:val="22"/>
                <w:szCs w:val="22"/>
              </w:rPr>
            </w:pPr>
            <w:r w:rsidRPr="001F5CCA">
              <w:rPr>
                <w:rFonts w:cs="Arial"/>
                <w:b/>
                <w:sz w:val="22"/>
                <w:szCs w:val="22"/>
              </w:rPr>
              <w:t>Normal Flow:</w:t>
            </w:r>
          </w:p>
        </w:tc>
        <w:tc>
          <w:tcPr>
            <w:tcW w:w="7110" w:type="dxa"/>
            <w:gridSpan w:val="3"/>
          </w:tcPr>
          <w:p w:rsidR="007235A7" w:rsidRDefault="007235A7" w:rsidP="004C6B8B">
            <w:pPr>
              <w:pStyle w:val="ListParagraph"/>
              <w:numPr>
                <w:ilvl w:val="0"/>
                <w:numId w:val="27"/>
              </w:numPr>
              <w:spacing w:before="0"/>
              <w:rPr>
                <w:rFonts w:cs="Arial"/>
                <w:sz w:val="22"/>
                <w:szCs w:val="22"/>
              </w:rPr>
            </w:pPr>
            <w:r>
              <w:rPr>
                <w:rFonts w:cs="Arial"/>
                <w:sz w:val="22"/>
                <w:szCs w:val="22"/>
              </w:rPr>
              <w:t>The ‘</w:t>
            </w:r>
            <w:r w:rsidR="009A00B5">
              <w:rPr>
                <w:rFonts w:cs="Arial"/>
                <w:sz w:val="22"/>
                <w:szCs w:val="22"/>
              </w:rPr>
              <w:t>View Controls’</w:t>
            </w:r>
            <w:r>
              <w:rPr>
                <w:rFonts w:cs="Arial"/>
                <w:sz w:val="22"/>
                <w:szCs w:val="22"/>
              </w:rPr>
              <w:t xml:space="preserve"> option is selected from the Main Menu</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The Main Menu controller script accepts request from the ‘</w:t>
            </w:r>
            <w:r w:rsidR="009A00B5">
              <w:rPr>
                <w:rFonts w:cs="Arial"/>
                <w:sz w:val="22"/>
                <w:szCs w:val="22"/>
              </w:rPr>
              <w:t>View Controls’</w:t>
            </w:r>
            <w:r>
              <w:rPr>
                <w:rFonts w:cs="Arial"/>
                <w:sz w:val="22"/>
                <w:szCs w:val="22"/>
              </w:rPr>
              <w:t xml:space="preserve"> game component.</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Request is processed by the script/controller.</w:t>
            </w:r>
          </w:p>
          <w:p w:rsidR="007235A7" w:rsidRPr="001F5CCA" w:rsidRDefault="007235A7" w:rsidP="004C6B8B">
            <w:pPr>
              <w:pStyle w:val="ListParagraph"/>
              <w:numPr>
                <w:ilvl w:val="0"/>
                <w:numId w:val="27"/>
              </w:numPr>
              <w:spacing w:before="0"/>
              <w:rPr>
                <w:rFonts w:cs="Arial"/>
                <w:sz w:val="22"/>
                <w:szCs w:val="22"/>
              </w:rPr>
            </w:pPr>
            <w:r>
              <w:rPr>
                <w:rFonts w:cs="Arial"/>
                <w:sz w:val="22"/>
                <w:szCs w:val="22"/>
              </w:rPr>
              <w:t xml:space="preserve">The script controller loads the </w:t>
            </w:r>
            <w:r w:rsidR="009A00B5">
              <w:rPr>
                <w:rFonts w:cs="Arial"/>
                <w:sz w:val="22"/>
                <w:szCs w:val="22"/>
              </w:rPr>
              <w:t>controls</w:t>
            </w:r>
            <w:r>
              <w:rPr>
                <w:rFonts w:cs="Arial"/>
                <w:sz w:val="22"/>
                <w:szCs w:val="22"/>
              </w:rPr>
              <w:t xml:space="preserve"> screen in place of the Main Menu screen.</w:t>
            </w:r>
          </w:p>
        </w:tc>
      </w:tr>
      <w:tr w:rsidR="007235A7" w:rsidRPr="00D571D4" w:rsidTr="001947A7">
        <w:tc>
          <w:tcPr>
            <w:tcW w:w="2628" w:type="dxa"/>
            <w:gridSpan w:val="2"/>
          </w:tcPr>
          <w:p w:rsidR="007235A7" w:rsidRPr="001F5CCA" w:rsidRDefault="007235A7" w:rsidP="001947A7">
            <w:pPr>
              <w:jc w:val="center"/>
              <w:rPr>
                <w:rFonts w:cs="Arial"/>
                <w:b/>
                <w:sz w:val="22"/>
                <w:szCs w:val="22"/>
              </w:rPr>
            </w:pPr>
            <w:r w:rsidRPr="001F5CCA">
              <w:rPr>
                <w:rFonts w:cs="Arial"/>
                <w:b/>
                <w:sz w:val="22"/>
                <w:szCs w:val="22"/>
              </w:rPr>
              <w:t>Alternative Flows:</w:t>
            </w:r>
          </w:p>
          <w:p w:rsidR="007235A7" w:rsidRPr="001F5CCA" w:rsidRDefault="007235A7" w:rsidP="001947A7">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35A7" w:rsidRPr="001F5CCA" w:rsidRDefault="007235A7" w:rsidP="001947A7">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no </w:t>
            </w:r>
            <w:r w:rsidR="009A00B5">
              <w:rPr>
                <w:rFonts w:ascii="Cambria" w:hAnsi="Cambria" w:cs="Arial"/>
                <w:color w:val="auto"/>
                <w:sz w:val="22"/>
                <w:szCs w:val="22"/>
              </w:rPr>
              <w:t>Controls</w:t>
            </w:r>
            <w:r>
              <w:rPr>
                <w:rFonts w:ascii="Cambria" w:hAnsi="Cambria" w:cs="Arial"/>
                <w:color w:val="auto"/>
                <w:sz w:val="22"/>
                <w:szCs w:val="22"/>
              </w:rPr>
              <w:t xml:space="preserve"> data is found</w:t>
            </w:r>
          </w:p>
          <w:p w:rsidR="007235A7" w:rsidRPr="001F5CCA" w:rsidRDefault="007235A7" w:rsidP="004C6B8B">
            <w:pPr>
              <w:pStyle w:val="Hints"/>
              <w:numPr>
                <w:ilvl w:val="0"/>
                <w:numId w:val="28"/>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load the </w:t>
            </w:r>
            <w:r w:rsidR="009A00B5">
              <w:rPr>
                <w:rFonts w:ascii="Cambria" w:hAnsi="Cambria" w:cs="Arial"/>
                <w:color w:val="auto"/>
                <w:sz w:val="22"/>
                <w:szCs w:val="22"/>
              </w:rPr>
              <w:t>Controls</w:t>
            </w:r>
            <w:r>
              <w:rPr>
                <w:rFonts w:ascii="Cambria" w:hAnsi="Cambria" w:cs="Arial"/>
                <w:color w:val="auto"/>
                <w:sz w:val="22"/>
                <w:szCs w:val="22"/>
              </w:rPr>
              <w:t xml:space="preserve"> scene</w:t>
            </w:r>
          </w:p>
          <w:p w:rsidR="007235A7" w:rsidRPr="001F5CCA" w:rsidRDefault="007235A7" w:rsidP="004C6B8B">
            <w:pPr>
              <w:pStyle w:val="Hints"/>
              <w:numPr>
                <w:ilvl w:val="0"/>
                <w:numId w:val="28"/>
              </w:numPr>
              <w:tabs>
                <w:tab w:val="left" w:pos="432"/>
              </w:tabs>
              <w:rPr>
                <w:rFonts w:ascii="Cambria" w:hAnsi="Cambria" w:cs="Arial"/>
                <w:color w:val="auto"/>
                <w:sz w:val="22"/>
                <w:szCs w:val="22"/>
              </w:rPr>
            </w:pPr>
            <w:r w:rsidRPr="005473B3">
              <w:rPr>
                <w:rFonts w:ascii="Cambria" w:hAnsi="Cambria" w:cs="Arial"/>
                <w:color w:val="auto"/>
                <w:sz w:val="22"/>
                <w:szCs w:val="22"/>
              </w:rPr>
              <w:t>Game player will stay at the Main Menu</w:t>
            </w:r>
          </w:p>
        </w:tc>
      </w:tr>
      <w:tr w:rsidR="007235A7" w:rsidRPr="00D571D4" w:rsidTr="001947A7">
        <w:tc>
          <w:tcPr>
            <w:tcW w:w="2628" w:type="dxa"/>
            <w:gridSpan w:val="2"/>
          </w:tcPr>
          <w:p w:rsidR="007235A7" w:rsidRPr="001F5CCA" w:rsidRDefault="007235A7" w:rsidP="001947A7">
            <w:pPr>
              <w:jc w:val="center"/>
              <w:rPr>
                <w:rFonts w:cs="Arial"/>
                <w:b/>
                <w:sz w:val="22"/>
                <w:szCs w:val="22"/>
              </w:rPr>
            </w:pPr>
            <w:r w:rsidRPr="001F5CCA">
              <w:rPr>
                <w:rFonts w:cs="Arial"/>
                <w:b/>
                <w:sz w:val="22"/>
                <w:szCs w:val="22"/>
              </w:rPr>
              <w:t>Exceptions:</w:t>
            </w:r>
          </w:p>
        </w:tc>
        <w:tc>
          <w:tcPr>
            <w:tcW w:w="7110" w:type="dxa"/>
            <w:gridSpan w:val="3"/>
          </w:tcPr>
          <w:p w:rsidR="007235A7" w:rsidRPr="00D14F58" w:rsidRDefault="007235A7" w:rsidP="001947A7">
            <w:pPr>
              <w:spacing w:before="0"/>
              <w:rPr>
                <w:rFonts w:cs="Arial"/>
                <w:color w:val="A6A6A6"/>
                <w:sz w:val="22"/>
              </w:rPr>
            </w:pPr>
          </w:p>
        </w:tc>
      </w:tr>
      <w:tr w:rsidR="007235A7" w:rsidRPr="00D571D4" w:rsidTr="001947A7">
        <w:tc>
          <w:tcPr>
            <w:tcW w:w="2628" w:type="dxa"/>
            <w:gridSpan w:val="2"/>
          </w:tcPr>
          <w:p w:rsidR="007235A7" w:rsidRPr="001F5CCA" w:rsidRDefault="007235A7" w:rsidP="001947A7">
            <w:pPr>
              <w:jc w:val="center"/>
              <w:rPr>
                <w:rFonts w:cs="Arial"/>
                <w:b/>
                <w:sz w:val="22"/>
                <w:szCs w:val="22"/>
              </w:rPr>
            </w:pPr>
            <w:r w:rsidRPr="001F5CCA">
              <w:rPr>
                <w:rFonts w:cs="Arial"/>
                <w:b/>
                <w:sz w:val="22"/>
                <w:szCs w:val="22"/>
              </w:rPr>
              <w:t>Frequency of Use:</w:t>
            </w:r>
          </w:p>
        </w:tc>
        <w:tc>
          <w:tcPr>
            <w:tcW w:w="7110" w:type="dxa"/>
            <w:gridSpan w:val="3"/>
          </w:tcPr>
          <w:p w:rsidR="007235A7" w:rsidRPr="001F5CCA" w:rsidRDefault="009A00B5" w:rsidP="001947A7">
            <w:pPr>
              <w:pStyle w:val="Hints"/>
              <w:rPr>
                <w:rFonts w:ascii="Cambria" w:hAnsi="Cambria" w:cs="Arial"/>
                <w:color w:val="auto"/>
                <w:sz w:val="22"/>
                <w:szCs w:val="22"/>
              </w:rPr>
            </w:pPr>
            <w:r>
              <w:rPr>
                <w:rFonts w:ascii="Cambria" w:hAnsi="Cambria" w:cs="Arial"/>
                <w:color w:val="auto"/>
                <w:sz w:val="22"/>
                <w:szCs w:val="22"/>
              </w:rPr>
              <w:t>Similar to the ‘Credits’ option, the player will likely only access this screen a handful of times at maximum. The game’s controls are similar to the controls found on other games of this type, so the player should already know how to play this game if they have played other games before.</w:t>
            </w:r>
          </w:p>
        </w:tc>
      </w:tr>
      <w:tr w:rsidR="007235A7" w:rsidRPr="00D571D4" w:rsidTr="001947A7">
        <w:tc>
          <w:tcPr>
            <w:tcW w:w="2628" w:type="dxa"/>
            <w:gridSpan w:val="2"/>
          </w:tcPr>
          <w:p w:rsidR="007235A7" w:rsidRPr="001F5CCA" w:rsidRDefault="007235A7" w:rsidP="001947A7">
            <w:pPr>
              <w:jc w:val="center"/>
              <w:rPr>
                <w:rFonts w:cs="Arial"/>
                <w:b/>
                <w:sz w:val="22"/>
                <w:szCs w:val="22"/>
              </w:rPr>
            </w:pPr>
            <w:r w:rsidRPr="001F5CCA">
              <w:rPr>
                <w:rFonts w:cs="Arial"/>
                <w:b/>
                <w:sz w:val="22"/>
                <w:szCs w:val="22"/>
              </w:rPr>
              <w:t>Special Requirements:</w:t>
            </w:r>
          </w:p>
        </w:tc>
        <w:tc>
          <w:tcPr>
            <w:tcW w:w="7110" w:type="dxa"/>
            <w:gridSpan w:val="3"/>
          </w:tcPr>
          <w:p w:rsidR="007235A7" w:rsidRPr="001F5CCA" w:rsidRDefault="007235A7" w:rsidP="001947A7">
            <w:pPr>
              <w:rPr>
                <w:rFonts w:cs="Arial"/>
                <w:sz w:val="22"/>
                <w:szCs w:val="22"/>
              </w:rPr>
            </w:pPr>
          </w:p>
        </w:tc>
      </w:tr>
      <w:tr w:rsidR="007235A7" w:rsidRPr="00D571D4" w:rsidTr="001947A7">
        <w:tc>
          <w:tcPr>
            <w:tcW w:w="2628" w:type="dxa"/>
            <w:gridSpan w:val="2"/>
          </w:tcPr>
          <w:p w:rsidR="007235A7" w:rsidRPr="001F5CCA" w:rsidRDefault="007235A7" w:rsidP="001947A7">
            <w:pPr>
              <w:jc w:val="center"/>
              <w:rPr>
                <w:rFonts w:cs="Arial"/>
                <w:b/>
                <w:sz w:val="22"/>
                <w:szCs w:val="22"/>
              </w:rPr>
            </w:pPr>
            <w:r w:rsidRPr="001F5CCA">
              <w:rPr>
                <w:rFonts w:cs="Arial"/>
                <w:b/>
                <w:sz w:val="22"/>
                <w:szCs w:val="22"/>
              </w:rPr>
              <w:t>Assumptions:</w:t>
            </w:r>
          </w:p>
        </w:tc>
        <w:tc>
          <w:tcPr>
            <w:tcW w:w="7110" w:type="dxa"/>
            <w:gridSpan w:val="3"/>
          </w:tcPr>
          <w:p w:rsidR="007235A7" w:rsidRPr="001F5CCA" w:rsidRDefault="007235A7" w:rsidP="004C6B8B">
            <w:pPr>
              <w:numPr>
                <w:ilvl w:val="0"/>
                <w:numId w:val="2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35A7" w:rsidRPr="001F5CCA" w:rsidRDefault="007235A7" w:rsidP="004C6B8B">
            <w:pPr>
              <w:numPr>
                <w:ilvl w:val="0"/>
                <w:numId w:val="29"/>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9A00B5">
              <w:rPr>
                <w:rFonts w:cs="Arial"/>
                <w:color w:val="000000" w:themeColor="text1"/>
                <w:sz w:val="22"/>
                <w:szCs w:val="22"/>
              </w:rPr>
              <w:t>View Controls’</w:t>
            </w:r>
            <w:r>
              <w:rPr>
                <w:rFonts w:cs="Arial"/>
                <w:color w:val="000000" w:themeColor="text1"/>
                <w:sz w:val="22"/>
                <w:szCs w:val="22"/>
              </w:rPr>
              <w:t xml:space="preserve"> selection will take them from the Main Menu to the </w:t>
            </w:r>
            <w:r w:rsidR="009A00B5">
              <w:rPr>
                <w:rFonts w:cs="Arial"/>
                <w:color w:val="000000" w:themeColor="text1"/>
                <w:sz w:val="22"/>
                <w:szCs w:val="22"/>
              </w:rPr>
              <w:t>controls</w:t>
            </w:r>
            <w:r>
              <w:rPr>
                <w:rFonts w:cs="Arial"/>
                <w:color w:val="000000" w:themeColor="text1"/>
                <w:sz w:val="22"/>
                <w:szCs w:val="22"/>
              </w:rPr>
              <w:t xml:space="preserve"> screen.</w:t>
            </w:r>
          </w:p>
          <w:p w:rsidR="007235A7" w:rsidRPr="001F5CCA" w:rsidRDefault="007235A7" w:rsidP="004C6B8B">
            <w:pPr>
              <w:pStyle w:val="Hints"/>
              <w:numPr>
                <w:ilvl w:val="0"/>
                <w:numId w:val="29"/>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234875" w:rsidRDefault="00234875" w:rsidP="00234875">
      <w:pPr>
        <w:pStyle w:val="UnitySubHeadingFinal"/>
        <w:numPr>
          <w:ilvl w:val="0"/>
          <w:numId w:val="0"/>
        </w:numPr>
      </w:pP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72495F" w:rsidRPr="00D571D4" w:rsidTr="001947A7">
        <w:tc>
          <w:tcPr>
            <w:tcW w:w="1818" w:type="dxa"/>
            <w:tcBorders>
              <w:top w:val="single" w:sz="12" w:space="0" w:color="auto"/>
              <w:bottom w:val="single" w:sz="6" w:space="0" w:color="auto"/>
            </w:tcBorders>
            <w:shd w:val="clear" w:color="auto" w:fill="F2F2F2"/>
          </w:tcPr>
          <w:p w:rsidR="0072495F" w:rsidRPr="001F5CCA" w:rsidRDefault="0072495F" w:rsidP="001947A7">
            <w:pPr>
              <w:jc w:val="right"/>
              <w:rPr>
                <w:rFonts w:cs="Arial"/>
                <w:b/>
                <w:sz w:val="22"/>
                <w:szCs w:val="22"/>
              </w:rPr>
            </w:pPr>
            <w:r w:rsidRPr="001F5CCA">
              <w:rPr>
                <w:rFonts w:cs="Arial"/>
                <w:b/>
                <w:sz w:val="22"/>
                <w:szCs w:val="22"/>
              </w:rPr>
              <w:t>Use Case ID:</w:t>
            </w:r>
          </w:p>
        </w:tc>
        <w:tc>
          <w:tcPr>
            <w:tcW w:w="7920" w:type="dxa"/>
            <w:gridSpan w:val="4"/>
            <w:tcBorders>
              <w:top w:val="single" w:sz="12" w:space="0" w:color="auto"/>
              <w:bottom w:val="single" w:sz="6" w:space="0" w:color="auto"/>
            </w:tcBorders>
            <w:shd w:val="clear" w:color="auto" w:fill="F2F2F2"/>
          </w:tcPr>
          <w:p w:rsidR="0072495F" w:rsidRPr="001F5CCA" w:rsidRDefault="0072495F" w:rsidP="001947A7">
            <w:pPr>
              <w:pStyle w:val="Hints"/>
              <w:rPr>
                <w:rFonts w:ascii="Cambria" w:hAnsi="Cambria" w:cs="Arial"/>
                <w:color w:val="auto"/>
                <w:sz w:val="22"/>
                <w:szCs w:val="22"/>
              </w:rPr>
            </w:pPr>
            <w:r>
              <w:rPr>
                <w:rFonts w:ascii="Cambria" w:hAnsi="Cambria" w:cs="Arial"/>
                <w:color w:val="auto"/>
                <w:sz w:val="22"/>
                <w:szCs w:val="22"/>
              </w:rPr>
              <w:t>Case 5</w:t>
            </w:r>
          </w:p>
        </w:tc>
      </w:tr>
      <w:tr w:rsidR="0072495F" w:rsidRPr="00D571D4" w:rsidTr="001947A7">
        <w:tc>
          <w:tcPr>
            <w:tcW w:w="1818" w:type="dxa"/>
            <w:tcBorders>
              <w:top w:val="single" w:sz="6" w:space="0" w:color="auto"/>
              <w:bottom w:val="single" w:sz="6" w:space="0" w:color="auto"/>
            </w:tcBorders>
            <w:shd w:val="clear" w:color="auto" w:fill="F2F2F2"/>
          </w:tcPr>
          <w:p w:rsidR="0072495F" w:rsidRPr="001F5CCA" w:rsidRDefault="0072495F" w:rsidP="001947A7">
            <w:pPr>
              <w:jc w:val="right"/>
              <w:rPr>
                <w:rFonts w:cs="Arial"/>
                <w:b/>
                <w:sz w:val="22"/>
                <w:szCs w:val="22"/>
              </w:rPr>
            </w:pPr>
            <w:r w:rsidRPr="001F5CCA">
              <w:rPr>
                <w:rFonts w:cs="Arial"/>
                <w:b/>
                <w:sz w:val="22"/>
                <w:szCs w:val="22"/>
              </w:rPr>
              <w:t>Use Case Name:</w:t>
            </w:r>
          </w:p>
        </w:tc>
        <w:tc>
          <w:tcPr>
            <w:tcW w:w="7920" w:type="dxa"/>
            <w:gridSpan w:val="4"/>
            <w:tcBorders>
              <w:top w:val="single" w:sz="6" w:space="0" w:color="auto"/>
              <w:bottom w:val="single" w:sz="6" w:space="0" w:color="auto"/>
            </w:tcBorders>
            <w:shd w:val="clear" w:color="auto" w:fill="F2F2F2"/>
          </w:tcPr>
          <w:p w:rsidR="0072495F" w:rsidRPr="001F5CCA" w:rsidRDefault="0072495F" w:rsidP="001947A7">
            <w:pPr>
              <w:pStyle w:val="Hints"/>
              <w:rPr>
                <w:rFonts w:ascii="Cambria" w:hAnsi="Cambria" w:cs="Arial"/>
                <w:color w:val="auto"/>
                <w:sz w:val="22"/>
                <w:szCs w:val="22"/>
              </w:rPr>
            </w:pPr>
            <w:r>
              <w:rPr>
                <w:rFonts w:ascii="Cambria" w:hAnsi="Cambria" w:cs="Arial"/>
                <w:color w:val="auto"/>
                <w:sz w:val="22"/>
                <w:szCs w:val="22"/>
              </w:rPr>
              <w:t>Exit to Desktop</w:t>
            </w:r>
          </w:p>
        </w:tc>
      </w:tr>
      <w:tr w:rsidR="0072495F" w:rsidRPr="00D571D4" w:rsidTr="001947A7">
        <w:tc>
          <w:tcPr>
            <w:tcW w:w="1818" w:type="dxa"/>
            <w:tcBorders>
              <w:top w:val="single" w:sz="6" w:space="0" w:color="auto"/>
              <w:bottom w:val="single" w:sz="6" w:space="0" w:color="auto"/>
            </w:tcBorders>
            <w:shd w:val="clear" w:color="auto" w:fill="F2F2F2"/>
          </w:tcPr>
          <w:p w:rsidR="0072495F" w:rsidRPr="001F5CCA" w:rsidRDefault="0072495F" w:rsidP="001947A7">
            <w:pPr>
              <w:jc w:val="right"/>
              <w:rPr>
                <w:rFonts w:cs="Arial"/>
                <w:b/>
                <w:sz w:val="22"/>
                <w:szCs w:val="22"/>
              </w:rPr>
            </w:pPr>
            <w:r w:rsidRPr="001F5CCA">
              <w:rPr>
                <w:rFonts w:cs="Arial"/>
                <w:b/>
                <w:sz w:val="22"/>
                <w:szCs w:val="22"/>
              </w:rPr>
              <w:t>Created By:</w:t>
            </w:r>
          </w:p>
        </w:tc>
        <w:tc>
          <w:tcPr>
            <w:tcW w:w="2700" w:type="dxa"/>
            <w:gridSpan w:val="2"/>
            <w:tcBorders>
              <w:top w:val="single" w:sz="6" w:space="0" w:color="auto"/>
              <w:bottom w:val="single" w:sz="6" w:space="0" w:color="auto"/>
            </w:tcBorders>
            <w:shd w:val="clear" w:color="auto" w:fill="F2F2F2"/>
          </w:tcPr>
          <w:p w:rsidR="0072495F" w:rsidRPr="001F5CCA" w:rsidRDefault="0072495F" w:rsidP="001947A7">
            <w:pPr>
              <w:rPr>
                <w:rFonts w:cs="Arial"/>
                <w:sz w:val="22"/>
                <w:szCs w:val="22"/>
              </w:rPr>
            </w:pPr>
            <w:r w:rsidRPr="001F5CCA">
              <w:rPr>
                <w:rFonts w:cs="Arial"/>
                <w:sz w:val="22"/>
                <w:szCs w:val="22"/>
              </w:rPr>
              <w:t>Jonathan Nabors</w:t>
            </w:r>
          </w:p>
        </w:tc>
        <w:tc>
          <w:tcPr>
            <w:tcW w:w="2160" w:type="dxa"/>
            <w:tcBorders>
              <w:top w:val="single" w:sz="6" w:space="0" w:color="auto"/>
              <w:bottom w:val="single" w:sz="6" w:space="0" w:color="auto"/>
            </w:tcBorders>
            <w:shd w:val="clear" w:color="auto" w:fill="F2F2F2"/>
          </w:tcPr>
          <w:p w:rsidR="0072495F" w:rsidRPr="001F5CCA" w:rsidRDefault="0072495F" w:rsidP="001947A7">
            <w:pPr>
              <w:jc w:val="right"/>
              <w:rPr>
                <w:rFonts w:cs="Arial"/>
                <w:b/>
                <w:sz w:val="22"/>
                <w:szCs w:val="22"/>
              </w:rPr>
            </w:pPr>
            <w:r w:rsidRPr="001F5CCA">
              <w:rPr>
                <w:rFonts w:cs="Arial"/>
                <w:b/>
                <w:sz w:val="22"/>
                <w:szCs w:val="22"/>
              </w:rPr>
              <w:t>Last Updated By:</w:t>
            </w:r>
          </w:p>
        </w:tc>
        <w:tc>
          <w:tcPr>
            <w:tcW w:w="3060" w:type="dxa"/>
            <w:tcBorders>
              <w:top w:val="single" w:sz="6" w:space="0" w:color="auto"/>
              <w:bottom w:val="single" w:sz="6" w:space="0" w:color="auto"/>
            </w:tcBorders>
            <w:shd w:val="clear" w:color="auto" w:fill="F2F2F2"/>
          </w:tcPr>
          <w:p w:rsidR="0072495F" w:rsidRPr="001F5CCA" w:rsidRDefault="0072495F" w:rsidP="001947A7">
            <w:pPr>
              <w:rPr>
                <w:rFonts w:cs="Arial"/>
                <w:sz w:val="22"/>
                <w:szCs w:val="22"/>
              </w:rPr>
            </w:pPr>
          </w:p>
        </w:tc>
      </w:tr>
      <w:tr w:rsidR="0072495F" w:rsidRPr="00D571D4" w:rsidTr="001947A7">
        <w:tc>
          <w:tcPr>
            <w:tcW w:w="1818" w:type="dxa"/>
            <w:tcBorders>
              <w:top w:val="single" w:sz="6" w:space="0" w:color="auto"/>
              <w:bottom w:val="single" w:sz="6" w:space="0" w:color="auto"/>
            </w:tcBorders>
            <w:shd w:val="clear" w:color="auto" w:fill="F2F2F2"/>
          </w:tcPr>
          <w:p w:rsidR="0072495F" w:rsidRPr="001F5CCA" w:rsidRDefault="0072495F" w:rsidP="001947A7">
            <w:pPr>
              <w:jc w:val="right"/>
              <w:rPr>
                <w:rFonts w:cs="Arial"/>
                <w:b/>
                <w:sz w:val="22"/>
                <w:szCs w:val="22"/>
              </w:rPr>
            </w:pPr>
            <w:r w:rsidRPr="001F5CCA">
              <w:rPr>
                <w:rFonts w:cs="Arial"/>
                <w:b/>
                <w:sz w:val="22"/>
                <w:szCs w:val="22"/>
              </w:rPr>
              <w:t>Date Created:</w:t>
            </w:r>
          </w:p>
        </w:tc>
        <w:tc>
          <w:tcPr>
            <w:tcW w:w="2700" w:type="dxa"/>
            <w:gridSpan w:val="2"/>
            <w:tcBorders>
              <w:top w:val="single" w:sz="6" w:space="0" w:color="auto"/>
              <w:bottom w:val="single" w:sz="6" w:space="0" w:color="auto"/>
            </w:tcBorders>
            <w:shd w:val="clear" w:color="auto" w:fill="F2F2F2"/>
          </w:tcPr>
          <w:p w:rsidR="0072495F" w:rsidRPr="001F5CCA" w:rsidRDefault="0072495F" w:rsidP="001947A7">
            <w:pPr>
              <w:rPr>
                <w:rFonts w:cs="Arial"/>
                <w:sz w:val="22"/>
                <w:szCs w:val="22"/>
              </w:rPr>
            </w:pPr>
            <w:r w:rsidRPr="001F5CCA">
              <w:rPr>
                <w:rFonts w:cs="Arial"/>
                <w:sz w:val="22"/>
                <w:szCs w:val="22"/>
              </w:rPr>
              <w:t>3/8/2015</w:t>
            </w:r>
          </w:p>
        </w:tc>
        <w:tc>
          <w:tcPr>
            <w:tcW w:w="2160" w:type="dxa"/>
            <w:tcBorders>
              <w:top w:val="single" w:sz="6" w:space="0" w:color="auto"/>
              <w:bottom w:val="single" w:sz="6" w:space="0" w:color="auto"/>
            </w:tcBorders>
            <w:shd w:val="clear" w:color="auto" w:fill="F2F2F2"/>
          </w:tcPr>
          <w:p w:rsidR="0072495F" w:rsidRPr="001F5CCA" w:rsidRDefault="0072495F" w:rsidP="001947A7">
            <w:pPr>
              <w:jc w:val="right"/>
              <w:rPr>
                <w:rFonts w:cs="Arial"/>
                <w:b/>
                <w:sz w:val="22"/>
                <w:szCs w:val="22"/>
              </w:rPr>
            </w:pPr>
            <w:r w:rsidRPr="001F5CCA">
              <w:rPr>
                <w:rFonts w:cs="Arial"/>
                <w:b/>
                <w:sz w:val="22"/>
                <w:szCs w:val="22"/>
              </w:rPr>
              <w:t>Last Revision Date:</w:t>
            </w:r>
          </w:p>
        </w:tc>
        <w:tc>
          <w:tcPr>
            <w:tcW w:w="3060" w:type="dxa"/>
            <w:tcBorders>
              <w:top w:val="single" w:sz="6" w:space="0" w:color="auto"/>
              <w:bottom w:val="single" w:sz="6" w:space="0" w:color="auto"/>
            </w:tcBorders>
            <w:shd w:val="clear" w:color="auto" w:fill="F2F2F2"/>
          </w:tcPr>
          <w:p w:rsidR="0072495F" w:rsidRPr="001F5CCA" w:rsidRDefault="0072495F" w:rsidP="001947A7">
            <w:pPr>
              <w:rPr>
                <w:rFonts w:cs="Arial"/>
                <w:sz w:val="22"/>
                <w:szCs w:val="22"/>
              </w:rPr>
            </w:pPr>
          </w:p>
        </w:tc>
      </w:tr>
      <w:tr w:rsidR="0072495F" w:rsidRPr="00D571D4" w:rsidTr="001947A7">
        <w:tc>
          <w:tcPr>
            <w:tcW w:w="2628" w:type="dxa"/>
            <w:gridSpan w:val="2"/>
            <w:tcBorders>
              <w:top w:val="single" w:sz="6" w:space="0" w:color="auto"/>
            </w:tcBorders>
          </w:tcPr>
          <w:p w:rsidR="0072495F" w:rsidRPr="001F5CCA" w:rsidRDefault="0072495F" w:rsidP="001947A7">
            <w:pPr>
              <w:jc w:val="center"/>
              <w:rPr>
                <w:rFonts w:cs="Arial"/>
                <w:b/>
                <w:sz w:val="22"/>
                <w:szCs w:val="22"/>
              </w:rPr>
            </w:pPr>
            <w:r w:rsidRPr="001F5CCA">
              <w:rPr>
                <w:rFonts w:cs="Arial"/>
                <w:b/>
                <w:sz w:val="22"/>
                <w:szCs w:val="22"/>
              </w:rPr>
              <w:t>Actors:</w:t>
            </w:r>
          </w:p>
        </w:tc>
        <w:tc>
          <w:tcPr>
            <w:tcW w:w="7110" w:type="dxa"/>
            <w:gridSpan w:val="3"/>
            <w:tcBorders>
              <w:top w:val="single" w:sz="6" w:space="0" w:color="auto"/>
            </w:tcBorders>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e actor will be the game player with the current intention of </w:t>
            </w:r>
            <w:r>
              <w:rPr>
                <w:rFonts w:ascii="Cambria" w:hAnsi="Cambria" w:cs="Arial"/>
                <w:color w:val="auto"/>
                <w:sz w:val="22"/>
                <w:szCs w:val="22"/>
              </w:rPr>
              <w:t>exiting the game from the Main Menu screen.</w:t>
            </w:r>
            <w:r w:rsidRPr="001F5CCA">
              <w:rPr>
                <w:rFonts w:ascii="Cambria" w:hAnsi="Cambria" w:cs="Arial"/>
                <w:color w:val="auto"/>
                <w:sz w:val="22"/>
                <w:szCs w:val="22"/>
              </w:rPr>
              <w:t xml:space="preserve"> </w:t>
            </w:r>
          </w:p>
        </w:tc>
      </w:tr>
      <w:tr w:rsidR="0072495F" w:rsidRPr="00D571D4" w:rsidTr="001947A7">
        <w:tc>
          <w:tcPr>
            <w:tcW w:w="2628" w:type="dxa"/>
            <w:gridSpan w:val="2"/>
          </w:tcPr>
          <w:p w:rsidR="0072495F" w:rsidRPr="001F5CCA" w:rsidRDefault="0072495F" w:rsidP="001947A7">
            <w:pPr>
              <w:jc w:val="center"/>
              <w:rPr>
                <w:rFonts w:cs="Arial"/>
                <w:b/>
                <w:sz w:val="22"/>
                <w:szCs w:val="22"/>
              </w:rPr>
            </w:pPr>
            <w:r w:rsidRPr="001F5CCA">
              <w:rPr>
                <w:rFonts w:cs="Arial"/>
                <w:b/>
                <w:sz w:val="22"/>
                <w:szCs w:val="22"/>
              </w:rPr>
              <w:t>Description:</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This use case describes the request </w:t>
            </w:r>
            <w:r>
              <w:rPr>
                <w:rFonts w:ascii="Cambria" w:hAnsi="Cambria" w:cs="Arial"/>
                <w:color w:val="auto"/>
                <w:sz w:val="22"/>
                <w:szCs w:val="22"/>
              </w:rPr>
              <w:t>to exit the current game from the Main Menu screen and be returned to the desktop of their computer.</w:t>
            </w:r>
          </w:p>
        </w:tc>
      </w:tr>
      <w:tr w:rsidR="0072495F" w:rsidRPr="00D571D4" w:rsidTr="001947A7">
        <w:tc>
          <w:tcPr>
            <w:tcW w:w="2628" w:type="dxa"/>
            <w:gridSpan w:val="2"/>
          </w:tcPr>
          <w:p w:rsidR="0072495F" w:rsidRPr="001F5CCA" w:rsidRDefault="0072495F" w:rsidP="001947A7">
            <w:pPr>
              <w:jc w:val="center"/>
              <w:rPr>
                <w:rFonts w:cs="Arial"/>
                <w:b/>
                <w:sz w:val="22"/>
                <w:szCs w:val="22"/>
              </w:rPr>
            </w:pPr>
            <w:r w:rsidRPr="001F5CCA">
              <w:rPr>
                <w:rFonts w:cs="Arial"/>
                <w:b/>
                <w:sz w:val="22"/>
                <w:szCs w:val="22"/>
              </w:rPr>
              <w:t>Trigger:</w:t>
            </w:r>
          </w:p>
        </w:tc>
        <w:tc>
          <w:tcPr>
            <w:tcW w:w="7110" w:type="dxa"/>
            <w:gridSpan w:val="3"/>
          </w:tcPr>
          <w:p w:rsidR="0072495F" w:rsidRPr="001F5CCA" w:rsidRDefault="0072495F" w:rsidP="0072495F">
            <w:pPr>
              <w:pStyle w:val="Hints"/>
              <w:rPr>
                <w:rFonts w:ascii="Cambria" w:hAnsi="Cambria" w:cs="Arial"/>
                <w:color w:val="auto"/>
                <w:sz w:val="22"/>
                <w:szCs w:val="22"/>
              </w:rPr>
            </w:pPr>
            <w:r w:rsidRPr="001F5CCA">
              <w:rPr>
                <w:rFonts w:ascii="Cambria" w:hAnsi="Cambria" w:cs="Arial"/>
                <w:color w:val="auto"/>
                <w:sz w:val="22"/>
                <w:szCs w:val="22"/>
              </w:rPr>
              <w:t xml:space="preserve">When the actor selects the </w:t>
            </w:r>
            <w:r>
              <w:rPr>
                <w:rFonts w:ascii="Cambria" w:hAnsi="Cambria" w:cs="Arial"/>
                <w:color w:val="auto"/>
                <w:sz w:val="22"/>
                <w:szCs w:val="22"/>
              </w:rPr>
              <w:t>‘</w:t>
            </w:r>
            <w:r>
              <w:rPr>
                <w:rFonts w:ascii="Cambria" w:hAnsi="Cambria" w:cs="Arial"/>
                <w:color w:val="auto"/>
                <w:sz w:val="22"/>
                <w:szCs w:val="22"/>
              </w:rPr>
              <w:t>Exit to Desktop’</w:t>
            </w:r>
            <w:r>
              <w:rPr>
                <w:rFonts w:ascii="Cambria" w:hAnsi="Cambria" w:cs="Arial"/>
                <w:color w:val="auto"/>
                <w:sz w:val="22"/>
                <w:szCs w:val="22"/>
              </w:rPr>
              <w:t xml:space="preserve"> menu object from the Main Menu.</w:t>
            </w:r>
          </w:p>
        </w:tc>
      </w:tr>
      <w:tr w:rsidR="0072495F" w:rsidRPr="00D571D4" w:rsidTr="001947A7">
        <w:trPr>
          <w:trHeight w:val="813"/>
        </w:trPr>
        <w:tc>
          <w:tcPr>
            <w:tcW w:w="2628" w:type="dxa"/>
            <w:gridSpan w:val="2"/>
          </w:tcPr>
          <w:p w:rsidR="0072495F" w:rsidRPr="001F5CCA" w:rsidRDefault="0072495F" w:rsidP="001947A7">
            <w:pPr>
              <w:jc w:val="center"/>
              <w:rPr>
                <w:rFonts w:cs="Arial"/>
                <w:b/>
                <w:sz w:val="22"/>
                <w:szCs w:val="22"/>
              </w:rPr>
            </w:pPr>
            <w:r w:rsidRPr="001F5CCA">
              <w:rPr>
                <w:rFonts w:cs="Arial"/>
                <w:b/>
                <w:sz w:val="22"/>
                <w:szCs w:val="22"/>
              </w:rPr>
              <w:t>Preconditions:</w:t>
            </w:r>
          </w:p>
        </w:tc>
        <w:tc>
          <w:tcPr>
            <w:tcW w:w="7110" w:type="dxa"/>
            <w:gridSpan w:val="3"/>
          </w:tcPr>
          <w:p w:rsidR="005473B3" w:rsidRPr="005473B3" w:rsidRDefault="005473B3"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be at the main menu</w:t>
            </w:r>
          </w:p>
          <w:p w:rsidR="0072495F" w:rsidRPr="003C22DC" w:rsidRDefault="0072495F" w:rsidP="004C6B8B">
            <w:pPr>
              <w:pStyle w:val="Hints"/>
              <w:numPr>
                <w:ilvl w:val="0"/>
                <w:numId w:val="30"/>
              </w:numPr>
              <w:ind w:left="360"/>
              <w:rPr>
                <w:rFonts w:ascii="Cambria" w:hAnsi="Cambria" w:cs="Arial"/>
                <w:b/>
                <w:color w:val="auto"/>
                <w:sz w:val="22"/>
                <w:szCs w:val="22"/>
              </w:rPr>
            </w:pPr>
            <w:r w:rsidRPr="001F5CCA">
              <w:rPr>
                <w:rFonts w:ascii="Cambria" w:hAnsi="Cambria" w:cs="Arial"/>
                <w:color w:val="auto"/>
                <w:sz w:val="22"/>
                <w:szCs w:val="22"/>
              </w:rPr>
              <w:t>The game must complete its initial load of data.</w:t>
            </w:r>
          </w:p>
          <w:p w:rsidR="0072495F" w:rsidRPr="003C22DC" w:rsidRDefault="0072495F"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have the game successfully installed.</w:t>
            </w:r>
          </w:p>
          <w:p w:rsidR="0072495F" w:rsidRPr="001F5CCA" w:rsidRDefault="0072495F" w:rsidP="004C6B8B">
            <w:pPr>
              <w:pStyle w:val="Hints"/>
              <w:numPr>
                <w:ilvl w:val="0"/>
                <w:numId w:val="30"/>
              </w:numPr>
              <w:ind w:left="360"/>
              <w:rPr>
                <w:rFonts w:ascii="Cambria" w:hAnsi="Cambria" w:cs="Arial"/>
                <w:b/>
                <w:color w:val="auto"/>
                <w:sz w:val="22"/>
                <w:szCs w:val="22"/>
              </w:rPr>
            </w:pPr>
            <w:r>
              <w:rPr>
                <w:rFonts w:ascii="Cambria" w:hAnsi="Cambria" w:cs="Arial"/>
                <w:color w:val="auto"/>
                <w:sz w:val="22"/>
                <w:szCs w:val="22"/>
              </w:rPr>
              <w:t>The game player must have access to a mouse and/or keyboard</w:t>
            </w:r>
            <w:r w:rsidRPr="001F5CCA">
              <w:rPr>
                <w:rFonts w:ascii="Cambria" w:hAnsi="Cambria" w:cs="Arial"/>
                <w:color w:val="auto"/>
                <w:sz w:val="22"/>
                <w:szCs w:val="22"/>
              </w:rPr>
              <w:t xml:space="preserve"> </w:t>
            </w:r>
          </w:p>
        </w:tc>
      </w:tr>
      <w:tr w:rsidR="0072495F" w:rsidRPr="00D571D4" w:rsidTr="001947A7">
        <w:tc>
          <w:tcPr>
            <w:tcW w:w="2628" w:type="dxa"/>
            <w:gridSpan w:val="2"/>
          </w:tcPr>
          <w:p w:rsidR="0072495F" w:rsidRPr="001F5CCA" w:rsidRDefault="0072495F" w:rsidP="001947A7">
            <w:pPr>
              <w:jc w:val="center"/>
              <w:rPr>
                <w:rFonts w:cs="Arial"/>
                <w:b/>
                <w:sz w:val="22"/>
                <w:szCs w:val="22"/>
              </w:rPr>
            </w:pPr>
            <w:proofErr w:type="spellStart"/>
            <w:r w:rsidRPr="001F5CCA">
              <w:rPr>
                <w:rFonts w:cs="Arial"/>
                <w:b/>
                <w:sz w:val="22"/>
                <w:szCs w:val="22"/>
              </w:rPr>
              <w:lastRenderedPageBreak/>
              <w:t>Postconditions</w:t>
            </w:r>
            <w:proofErr w:type="spellEnd"/>
            <w:r w:rsidRPr="001F5CCA">
              <w:rPr>
                <w:rFonts w:cs="Arial"/>
                <w:b/>
                <w:sz w:val="22"/>
                <w:szCs w:val="22"/>
              </w:rPr>
              <w:t>:</w:t>
            </w:r>
          </w:p>
        </w:tc>
        <w:tc>
          <w:tcPr>
            <w:tcW w:w="7110" w:type="dxa"/>
            <w:gridSpan w:val="3"/>
          </w:tcPr>
          <w:p w:rsidR="0072495F" w:rsidRPr="001F5CCA" w:rsidRDefault="0072495F" w:rsidP="005473B3">
            <w:pPr>
              <w:rPr>
                <w:rFonts w:cs="Arial"/>
                <w:sz w:val="22"/>
                <w:szCs w:val="22"/>
              </w:rPr>
            </w:pPr>
            <w:r w:rsidRPr="001F5CCA">
              <w:rPr>
                <w:rFonts w:cs="Arial"/>
                <w:sz w:val="22"/>
                <w:szCs w:val="22"/>
              </w:rPr>
              <w:t xml:space="preserve">The game player is taken from the Main Menu </w:t>
            </w:r>
            <w:r>
              <w:rPr>
                <w:rFonts w:cs="Arial"/>
                <w:sz w:val="22"/>
                <w:szCs w:val="22"/>
              </w:rPr>
              <w:t xml:space="preserve">screen to </w:t>
            </w:r>
            <w:r w:rsidR="005473B3">
              <w:rPr>
                <w:rFonts w:cs="Arial"/>
                <w:sz w:val="22"/>
                <w:szCs w:val="22"/>
              </w:rPr>
              <w:t>desktop of their computer. All game processes will be terminated.</w:t>
            </w:r>
          </w:p>
        </w:tc>
      </w:tr>
      <w:tr w:rsidR="0072495F" w:rsidRPr="00D571D4" w:rsidTr="001947A7">
        <w:tc>
          <w:tcPr>
            <w:tcW w:w="2628" w:type="dxa"/>
            <w:gridSpan w:val="2"/>
          </w:tcPr>
          <w:p w:rsidR="0072495F" w:rsidRPr="001F5CCA" w:rsidRDefault="0072495F" w:rsidP="001947A7">
            <w:pPr>
              <w:jc w:val="center"/>
              <w:rPr>
                <w:rFonts w:cs="Arial"/>
                <w:b/>
                <w:sz w:val="22"/>
                <w:szCs w:val="22"/>
              </w:rPr>
            </w:pPr>
            <w:r w:rsidRPr="001F5CCA">
              <w:rPr>
                <w:rFonts w:cs="Arial"/>
                <w:b/>
                <w:sz w:val="22"/>
                <w:szCs w:val="22"/>
              </w:rPr>
              <w:t>Normal Flow:</w:t>
            </w:r>
          </w:p>
        </w:tc>
        <w:tc>
          <w:tcPr>
            <w:tcW w:w="7110" w:type="dxa"/>
            <w:gridSpan w:val="3"/>
          </w:tcPr>
          <w:p w:rsidR="0072495F" w:rsidRDefault="0072495F" w:rsidP="004C6B8B">
            <w:pPr>
              <w:pStyle w:val="ListParagraph"/>
              <w:numPr>
                <w:ilvl w:val="0"/>
                <w:numId w:val="31"/>
              </w:numPr>
              <w:spacing w:before="0"/>
              <w:rPr>
                <w:rFonts w:cs="Arial"/>
                <w:sz w:val="22"/>
                <w:szCs w:val="22"/>
              </w:rPr>
            </w:pPr>
            <w:r>
              <w:rPr>
                <w:rFonts w:cs="Arial"/>
                <w:sz w:val="22"/>
                <w:szCs w:val="22"/>
              </w:rPr>
              <w:t>The ‘</w:t>
            </w:r>
            <w:r w:rsidR="005473B3">
              <w:rPr>
                <w:rFonts w:cs="Arial"/>
                <w:sz w:val="22"/>
                <w:szCs w:val="22"/>
              </w:rPr>
              <w:t>Exit to Desktop</w:t>
            </w:r>
            <w:r>
              <w:rPr>
                <w:rFonts w:cs="Arial"/>
                <w:sz w:val="22"/>
                <w:szCs w:val="22"/>
              </w:rPr>
              <w:t>’ option is selected from the Main Menu</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The Main Menu controller script accepts request from the ‘</w:t>
            </w:r>
            <w:r w:rsidR="005473B3">
              <w:rPr>
                <w:rFonts w:cs="Arial"/>
                <w:sz w:val="22"/>
                <w:szCs w:val="22"/>
              </w:rPr>
              <w:t>Exit to Desktop</w:t>
            </w:r>
            <w:r>
              <w:rPr>
                <w:rFonts w:cs="Arial"/>
                <w:sz w:val="22"/>
                <w:szCs w:val="22"/>
              </w:rPr>
              <w:t>’ game component.</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Request is processed by the script/controller.</w:t>
            </w:r>
          </w:p>
          <w:p w:rsidR="0072495F" w:rsidRPr="001F5CCA" w:rsidRDefault="0072495F" w:rsidP="004C6B8B">
            <w:pPr>
              <w:pStyle w:val="ListParagraph"/>
              <w:numPr>
                <w:ilvl w:val="0"/>
                <w:numId w:val="31"/>
              </w:numPr>
              <w:spacing w:before="0"/>
              <w:rPr>
                <w:rFonts w:cs="Arial"/>
                <w:sz w:val="22"/>
                <w:szCs w:val="22"/>
              </w:rPr>
            </w:pPr>
            <w:r>
              <w:rPr>
                <w:rFonts w:cs="Arial"/>
                <w:sz w:val="22"/>
                <w:szCs w:val="22"/>
              </w:rPr>
              <w:t xml:space="preserve">The script controller </w:t>
            </w:r>
            <w:r w:rsidR="005473B3">
              <w:rPr>
                <w:rFonts w:cs="Arial"/>
                <w:sz w:val="22"/>
                <w:szCs w:val="22"/>
              </w:rPr>
              <w:t>kills the current game session and all game-related processes are ended.</w:t>
            </w:r>
          </w:p>
        </w:tc>
      </w:tr>
      <w:tr w:rsidR="0072495F" w:rsidRPr="00D571D4" w:rsidTr="001947A7">
        <w:tc>
          <w:tcPr>
            <w:tcW w:w="2628" w:type="dxa"/>
            <w:gridSpan w:val="2"/>
          </w:tcPr>
          <w:p w:rsidR="0072495F" w:rsidRPr="001F5CCA" w:rsidRDefault="0072495F" w:rsidP="001947A7">
            <w:pPr>
              <w:jc w:val="center"/>
              <w:rPr>
                <w:rFonts w:cs="Arial"/>
                <w:b/>
                <w:sz w:val="22"/>
                <w:szCs w:val="22"/>
              </w:rPr>
            </w:pPr>
            <w:r w:rsidRPr="001F5CCA">
              <w:rPr>
                <w:rFonts w:cs="Arial"/>
                <w:b/>
                <w:sz w:val="22"/>
                <w:szCs w:val="22"/>
              </w:rPr>
              <w:t>Alternative Flows:</w:t>
            </w:r>
          </w:p>
          <w:p w:rsidR="0072495F" w:rsidRPr="001F5CCA" w:rsidRDefault="0072495F" w:rsidP="001947A7">
            <w:pPr>
              <w:jc w:val="center"/>
              <w:rPr>
                <w:rFonts w:cs="Arial"/>
                <w:b/>
                <w:color w:val="BFBFBF"/>
                <w:sz w:val="22"/>
                <w:szCs w:val="22"/>
              </w:rPr>
            </w:pPr>
            <w:r w:rsidRPr="001F5CCA">
              <w:rPr>
                <w:rFonts w:cs="Arial"/>
                <w:b/>
                <w:sz w:val="22"/>
                <w:szCs w:val="22"/>
              </w:rPr>
              <w:t>[Alternative Flow 1 – No Data Found]</w:t>
            </w:r>
          </w:p>
        </w:tc>
        <w:tc>
          <w:tcPr>
            <w:tcW w:w="7110" w:type="dxa"/>
            <w:gridSpan w:val="3"/>
          </w:tcPr>
          <w:p w:rsidR="0072495F" w:rsidRPr="001F5CCA" w:rsidRDefault="0072495F" w:rsidP="001947A7">
            <w:pPr>
              <w:pStyle w:val="Hints"/>
              <w:rPr>
                <w:rFonts w:ascii="Cambria" w:hAnsi="Cambria" w:cs="Arial"/>
                <w:color w:val="auto"/>
                <w:sz w:val="22"/>
                <w:szCs w:val="22"/>
              </w:rPr>
            </w:pPr>
            <w:r w:rsidRPr="001F5CCA">
              <w:rPr>
                <w:rFonts w:ascii="Cambria" w:hAnsi="Cambria" w:cs="Arial"/>
                <w:color w:val="auto"/>
                <w:sz w:val="22"/>
                <w:szCs w:val="22"/>
              </w:rPr>
              <w:t xml:space="preserve">4a. In step 4 of the normal flow, if </w:t>
            </w:r>
            <w:r w:rsidR="005473B3">
              <w:rPr>
                <w:rFonts w:ascii="Cambria" w:hAnsi="Cambria" w:cs="Arial"/>
                <w:color w:val="auto"/>
                <w:sz w:val="22"/>
                <w:szCs w:val="22"/>
              </w:rPr>
              <w:t>the script does not execute the game’s termination protocol</w:t>
            </w:r>
          </w:p>
          <w:p w:rsidR="0072495F" w:rsidRPr="001F5CCA" w:rsidRDefault="0072495F" w:rsidP="004C6B8B">
            <w:pPr>
              <w:pStyle w:val="Hints"/>
              <w:numPr>
                <w:ilvl w:val="0"/>
                <w:numId w:val="32"/>
              </w:numPr>
              <w:tabs>
                <w:tab w:val="left" w:pos="432"/>
              </w:tabs>
              <w:rPr>
                <w:rFonts w:ascii="Cambria" w:hAnsi="Cambria" w:cs="Arial"/>
                <w:color w:val="auto"/>
                <w:sz w:val="22"/>
                <w:szCs w:val="22"/>
              </w:rPr>
            </w:pPr>
            <w:r>
              <w:rPr>
                <w:rFonts w:ascii="Cambria" w:hAnsi="Cambria" w:cs="Arial"/>
                <w:color w:val="auto"/>
                <w:sz w:val="22"/>
                <w:szCs w:val="22"/>
              </w:rPr>
              <w:t xml:space="preserve">Game logic will not be able to </w:t>
            </w:r>
            <w:r w:rsidR="005473B3">
              <w:rPr>
                <w:rFonts w:ascii="Cambria" w:hAnsi="Cambria" w:cs="Arial"/>
                <w:color w:val="auto"/>
                <w:sz w:val="22"/>
                <w:szCs w:val="22"/>
              </w:rPr>
              <w:t>exit the current game</w:t>
            </w:r>
          </w:p>
          <w:p w:rsidR="0072495F" w:rsidRDefault="0072495F" w:rsidP="004C6B8B">
            <w:pPr>
              <w:pStyle w:val="Hints"/>
              <w:numPr>
                <w:ilvl w:val="0"/>
                <w:numId w:val="32"/>
              </w:numPr>
              <w:tabs>
                <w:tab w:val="left" w:pos="432"/>
              </w:tabs>
              <w:rPr>
                <w:rFonts w:ascii="Cambria" w:hAnsi="Cambria" w:cs="Arial"/>
                <w:color w:val="auto"/>
                <w:sz w:val="22"/>
                <w:szCs w:val="22"/>
              </w:rPr>
            </w:pPr>
            <w:r>
              <w:rPr>
                <w:rFonts w:ascii="Cambria" w:hAnsi="Cambria" w:cs="Arial"/>
                <w:color w:val="auto"/>
                <w:sz w:val="22"/>
                <w:szCs w:val="22"/>
              </w:rPr>
              <w:t>Game player will stay at the Main Menu</w:t>
            </w:r>
          </w:p>
          <w:p w:rsidR="0072495F" w:rsidRPr="001F5CCA" w:rsidRDefault="005473B3" w:rsidP="004C6B8B">
            <w:pPr>
              <w:pStyle w:val="Hints"/>
              <w:numPr>
                <w:ilvl w:val="0"/>
                <w:numId w:val="32"/>
              </w:numPr>
              <w:tabs>
                <w:tab w:val="left" w:pos="432"/>
              </w:tabs>
              <w:rPr>
                <w:rFonts w:ascii="Cambria" w:hAnsi="Cambria" w:cs="Arial"/>
                <w:color w:val="auto"/>
                <w:sz w:val="22"/>
                <w:szCs w:val="22"/>
              </w:rPr>
            </w:pPr>
            <w:r w:rsidRPr="005473B3">
              <w:rPr>
                <w:rFonts w:ascii="Cambria" w:hAnsi="Cambria" w:cs="Arial"/>
                <w:color w:val="auto"/>
                <w:sz w:val="22"/>
                <w:szCs w:val="22"/>
              </w:rPr>
              <w:t>Game player will have to manually kill the game process</w:t>
            </w:r>
          </w:p>
        </w:tc>
      </w:tr>
      <w:tr w:rsidR="0072495F" w:rsidRPr="00D571D4" w:rsidTr="001947A7">
        <w:tc>
          <w:tcPr>
            <w:tcW w:w="2628" w:type="dxa"/>
            <w:gridSpan w:val="2"/>
          </w:tcPr>
          <w:p w:rsidR="0072495F" w:rsidRPr="001F5CCA" w:rsidRDefault="0072495F" w:rsidP="001947A7">
            <w:pPr>
              <w:jc w:val="center"/>
              <w:rPr>
                <w:rFonts w:cs="Arial"/>
                <w:b/>
                <w:sz w:val="22"/>
                <w:szCs w:val="22"/>
              </w:rPr>
            </w:pPr>
            <w:r w:rsidRPr="001F5CCA">
              <w:rPr>
                <w:rFonts w:cs="Arial"/>
                <w:b/>
                <w:sz w:val="22"/>
                <w:szCs w:val="22"/>
              </w:rPr>
              <w:t>Exceptions:</w:t>
            </w:r>
          </w:p>
        </w:tc>
        <w:tc>
          <w:tcPr>
            <w:tcW w:w="7110" w:type="dxa"/>
            <w:gridSpan w:val="3"/>
          </w:tcPr>
          <w:p w:rsidR="0072495F" w:rsidRPr="00D14F58" w:rsidRDefault="0072495F" w:rsidP="001947A7">
            <w:pPr>
              <w:spacing w:before="0"/>
              <w:rPr>
                <w:rFonts w:cs="Arial"/>
                <w:color w:val="A6A6A6"/>
                <w:sz w:val="22"/>
              </w:rPr>
            </w:pPr>
          </w:p>
        </w:tc>
      </w:tr>
      <w:tr w:rsidR="0072495F" w:rsidRPr="00D571D4" w:rsidTr="001947A7">
        <w:tc>
          <w:tcPr>
            <w:tcW w:w="2628" w:type="dxa"/>
            <w:gridSpan w:val="2"/>
          </w:tcPr>
          <w:p w:rsidR="0072495F" w:rsidRPr="001F5CCA" w:rsidRDefault="0072495F" w:rsidP="001947A7">
            <w:pPr>
              <w:jc w:val="center"/>
              <w:rPr>
                <w:rFonts w:cs="Arial"/>
                <w:b/>
                <w:sz w:val="22"/>
                <w:szCs w:val="22"/>
              </w:rPr>
            </w:pPr>
            <w:r w:rsidRPr="001F5CCA">
              <w:rPr>
                <w:rFonts w:cs="Arial"/>
                <w:b/>
                <w:sz w:val="22"/>
                <w:szCs w:val="22"/>
              </w:rPr>
              <w:t>Frequency of Use:</w:t>
            </w:r>
          </w:p>
        </w:tc>
        <w:tc>
          <w:tcPr>
            <w:tcW w:w="7110" w:type="dxa"/>
            <w:gridSpan w:val="3"/>
          </w:tcPr>
          <w:p w:rsidR="0072495F" w:rsidRPr="001F5CCA" w:rsidRDefault="005473B3" w:rsidP="005473B3">
            <w:pPr>
              <w:pStyle w:val="Hints"/>
              <w:rPr>
                <w:rFonts w:ascii="Cambria" w:hAnsi="Cambria" w:cs="Arial"/>
                <w:color w:val="auto"/>
                <w:sz w:val="22"/>
                <w:szCs w:val="22"/>
              </w:rPr>
            </w:pPr>
            <w:r>
              <w:rPr>
                <w:rFonts w:ascii="Cambria" w:hAnsi="Cambria" w:cs="Arial"/>
                <w:color w:val="auto"/>
                <w:sz w:val="22"/>
                <w:szCs w:val="22"/>
              </w:rPr>
              <w:t>This will be used every time that the game player wants to end their game session. So it will be used once per load of the game.</w:t>
            </w:r>
          </w:p>
        </w:tc>
      </w:tr>
      <w:tr w:rsidR="0072495F" w:rsidRPr="00D571D4" w:rsidTr="001947A7">
        <w:tc>
          <w:tcPr>
            <w:tcW w:w="2628" w:type="dxa"/>
            <w:gridSpan w:val="2"/>
          </w:tcPr>
          <w:p w:rsidR="0072495F" w:rsidRPr="001F5CCA" w:rsidRDefault="0072495F" w:rsidP="001947A7">
            <w:pPr>
              <w:jc w:val="center"/>
              <w:rPr>
                <w:rFonts w:cs="Arial"/>
                <w:b/>
                <w:sz w:val="22"/>
                <w:szCs w:val="22"/>
              </w:rPr>
            </w:pPr>
            <w:r w:rsidRPr="001F5CCA">
              <w:rPr>
                <w:rFonts w:cs="Arial"/>
                <w:b/>
                <w:sz w:val="22"/>
                <w:szCs w:val="22"/>
              </w:rPr>
              <w:t>Special Requirements:</w:t>
            </w:r>
          </w:p>
        </w:tc>
        <w:tc>
          <w:tcPr>
            <w:tcW w:w="7110" w:type="dxa"/>
            <w:gridSpan w:val="3"/>
          </w:tcPr>
          <w:p w:rsidR="0072495F" w:rsidRPr="001F5CCA" w:rsidRDefault="0072495F" w:rsidP="001947A7">
            <w:pPr>
              <w:rPr>
                <w:rFonts w:cs="Arial"/>
                <w:sz w:val="22"/>
                <w:szCs w:val="22"/>
              </w:rPr>
            </w:pPr>
          </w:p>
        </w:tc>
      </w:tr>
      <w:tr w:rsidR="0072495F" w:rsidRPr="00D571D4" w:rsidTr="001947A7">
        <w:tc>
          <w:tcPr>
            <w:tcW w:w="2628" w:type="dxa"/>
            <w:gridSpan w:val="2"/>
          </w:tcPr>
          <w:p w:rsidR="0072495F" w:rsidRPr="001F5CCA" w:rsidRDefault="0072495F" w:rsidP="001947A7">
            <w:pPr>
              <w:jc w:val="center"/>
              <w:rPr>
                <w:rFonts w:cs="Arial"/>
                <w:b/>
                <w:sz w:val="22"/>
                <w:szCs w:val="22"/>
              </w:rPr>
            </w:pPr>
            <w:r w:rsidRPr="001F5CCA">
              <w:rPr>
                <w:rFonts w:cs="Arial"/>
                <w:b/>
                <w:sz w:val="22"/>
                <w:szCs w:val="22"/>
              </w:rPr>
              <w:t>Assumptions:</w:t>
            </w:r>
          </w:p>
        </w:tc>
        <w:tc>
          <w:tcPr>
            <w:tcW w:w="7110" w:type="dxa"/>
            <w:gridSpan w:val="3"/>
          </w:tcPr>
          <w:p w:rsidR="0072495F" w:rsidRPr="001F5CCA" w:rsidRDefault="0072495F" w:rsidP="004C6B8B">
            <w:pPr>
              <w:numPr>
                <w:ilvl w:val="0"/>
                <w:numId w:val="33"/>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can read and understand English.</w:t>
            </w:r>
          </w:p>
          <w:p w:rsidR="0072495F" w:rsidRPr="001F5CCA" w:rsidRDefault="0072495F" w:rsidP="004C6B8B">
            <w:pPr>
              <w:numPr>
                <w:ilvl w:val="0"/>
                <w:numId w:val="33"/>
              </w:numPr>
              <w:spacing w:before="0"/>
              <w:rPr>
                <w:rFonts w:cs="Arial"/>
                <w:color w:val="000000" w:themeColor="text1"/>
                <w:sz w:val="22"/>
                <w:szCs w:val="22"/>
              </w:rPr>
            </w:pPr>
            <w:r w:rsidRPr="001F5CCA">
              <w:rPr>
                <w:rFonts w:cs="Arial"/>
                <w:color w:val="000000" w:themeColor="text1"/>
                <w:sz w:val="22"/>
                <w:szCs w:val="22"/>
              </w:rPr>
              <w:t xml:space="preserve">The </w:t>
            </w:r>
            <w:r>
              <w:rPr>
                <w:rFonts w:cs="Arial"/>
                <w:color w:val="000000" w:themeColor="text1"/>
                <w:sz w:val="22"/>
                <w:szCs w:val="22"/>
              </w:rPr>
              <w:t>game player understands that choosing ‘</w:t>
            </w:r>
            <w:r w:rsidR="005473B3">
              <w:rPr>
                <w:rFonts w:cs="Arial"/>
                <w:color w:val="000000" w:themeColor="text1"/>
                <w:sz w:val="22"/>
                <w:szCs w:val="22"/>
              </w:rPr>
              <w:t>Exit to Desktop</w:t>
            </w:r>
            <w:r>
              <w:rPr>
                <w:rFonts w:cs="Arial"/>
                <w:color w:val="000000" w:themeColor="text1"/>
                <w:sz w:val="22"/>
                <w:szCs w:val="22"/>
              </w:rPr>
              <w:t xml:space="preserve">’ selection will take them from the Main Menu to </w:t>
            </w:r>
            <w:r w:rsidR="005473B3">
              <w:rPr>
                <w:rFonts w:cs="Arial"/>
                <w:color w:val="000000" w:themeColor="text1"/>
                <w:sz w:val="22"/>
                <w:szCs w:val="22"/>
              </w:rPr>
              <w:t>desktop of their computer</w:t>
            </w:r>
            <w:r>
              <w:rPr>
                <w:rFonts w:cs="Arial"/>
                <w:color w:val="000000" w:themeColor="text1"/>
                <w:sz w:val="22"/>
                <w:szCs w:val="22"/>
              </w:rPr>
              <w:t>.</w:t>
            </w:r>
            <w:bookmarkStart w:id="55" w:name="_GoBack"/>
            <w:bookmarkEnd w:id="55"/>
          </w:p>
          <w:p w:rsidR="0072495F" w:rsidRPr="001F5CCA" w:rsidRDefault="0072495F" w:rsidP="004C6B8B">
            <w:pPr>
              <w:pStyle w:val="Hints"/>
              <w:numPr>
                <w:ilvl w:val="0"/>
                <w:numId w:val="33"/>
              </w:numPr>
              <w:rPr>
                <w:rFonts w:ascii="Cambria" w:hAnsi="Cambria" w:cs="Arial"/>
                <w:color w:val="auto"/>
                <w:sz w:val="22"/>
                <w:szCs w:val="22"/>
              </w:rPr>
            </w:pPr>
            <w:r w:rsidRPr="001F5CCA">
              <w:rPr>
                <w:rFonts w:ascii="Cambria" w:hAnsi="Cambria" w:cs="Arial"/>
                <w:color w:val="000000" w:themeColor="text1"/>
                <w:sz w:val="22"/>
                <w:szCs w:val="22"/>
              </w:rPr>
              <w:t xml:space="preserve">The </w:t>
            </w:r>
            <w:r>
              <w:rPr>
                <w:rFonts w:ascii="Cambria" w:hAnsi="Cambria" w:cs="Arial"/>
                <w:color w:val="000000" w:themeColor="text1"/>
                <w:sz w:val="22"/>
                <w:szCs w:val="22"/>
              </w:rPr>
              <w:t>game player can navigate the Main Menu</w:t>
            </w:r>
          </w:p>
        </w:tc>
      </w:tr>
    </w:tbl>
    <w:p w:rsidR="0072495F" w:rsidRDefault="0072495F" w:rsidP="00234875">
      <w:pPr>
        <w:pStyle w:val="UnitySubHeadingFinal"/>
        <w:numPr>
          <w:ilvl w:val="0"/>
          <w:numId w:val="0"/>
        </w:numPr>
      </w:pPr>
    </w:p>
    <w:p w:rsidR="00281811" w:rsidRDefault="00281811" w:rsidP="000C44C0">
      <w:pPr>
        <w:pStyle w:val="UnityHeading"/>
        <w:numPr>
          <w:ilvl w:val="0"/>
          <w:numId w:val="3"/>
        </w:numPr>
      </w:pPr>
      <w:bookmarkStart w:id="56" w:name="_Toc413432186"/>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t xml:space="preserve"> </w:t>
      </w:r>
      <w:bookmarkStart w:id="57" w:name="_Toc413432187"/>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8" w:name="_Toc413432188"/>
      <w:r>
        <w:t>Appendix</w:t>
      </w:r>
      <w:bookmarkEnd w:id="58"/>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p w:rsidR="00EC58A7" w:rsidRDefault="00EC58A7" w:rsidP="0053484C">
      <w:pPr>
        <w:pStyle w:val="UnityBody"/>
        <w:ind w:left="360"/>
      </w:pPr>
    </w:p>
    <w:p w:rsidR="00EC58A7" w:rsidRDefault="00EC58A7" w:rsidP="0053484C">
      <w:pPr>
        <w:pStyle w:val="UnityBody"/>
        <w:ind w:left="360"/>
      </w:pPr>
    </w:p>
    <w:sectPr w:rsidR="00EC58A7">
      <w:headerReference w:type="default" r:id="rId35"/>
      <w:footerReference w:type="default" r:id="rId36"/>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6B8B" w:rsidRDefault="004C6B8B">
      <w:pPr>
        <w:spacing w:before="0"/>
      </w:pPr>
      <w:r>
        <w:separator/>
      </w:r>
    </w:p>
  </w:endnote>
  <w:endnote w:type="continuationSeparator" w:id="0">
    <w:p w:rsidR="004C6B8B" w:rsidRDefault="004C6B8B">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B2"/>
    <w:family w:val="auto"/>
    <w:notTrueType/>
    <w:pitch w:val="default"/>
    <w:sig w:usb0="00002000" w:usb1="00000000" w:usb2="00000000" w:usb3="00000000" w:csb0="00000040"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5CCA" w:rsidRDefault="001F5CCA" w:rsidP="00794E8B">
    <w:pPr>
      <w:pStyle w:val="UnityFooter"/>
    </w:pPr>
    <w:r>
      <w:t xml:space="preserve">Draft 1 - </w:t>
    </w:r>
    <w:r>
      <w:rPr>
        <w:sz w:val="22"/>
      </w:rPr>
      <w:t>2015.02.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6B8B" w:rsidRDefault="004C6B8B">
      <w:pPr>
        <w:spacing w:before="0"/>
      </w:pPr>
      <w:r>
        <w:separator/>
      </w:r>
    </w:p>
  </w:footnote>
  <w:footnote w:type="continuationSeparator" w:id="0">
    <w:p w:rsidR="004C6B8B" w:rsidRDefault="004C6B8B">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5CCA" w:rsidRDefault="001F5CCA">
    <w:pPr>
      <w:tabs>
        <w:tab w:val="center" w:pos="4320"/>
        <w:tab w:val="right" w:pos="8640"/>
      </w:tabs>
      <w:jc w:val="right"/>
    </w:pPr>
    <w:r>
      <w:fldChar w:fldCharType="begin"/>
    </w:r>
    <w:r>
      <w:instrText>PAGE</w:instrText>
    </w:r>
    <w:r>
      <w:fldChar w:fldCharType="separate"/>
    </w:r>
    <w:r w:rsidR="005473B3">
      <w:rPr>
        <w:noProof/>
      </w:rPr>
      <w:t>40</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1F5CCA"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1F5CCA" w:rsidRDefault="001F5CCA" w:rsidP="0043273A">
          <w:pPr>
            <w:pStyle w:val="UnityHeader"/>
          </w:pPr>
          <w:r>
            <w:t xml:space="preserve"> UNITY PROJECT DESIGN SPECIFICATION</w:t>
          </w:r>
        </w:p>
      </w:tc>
      <w:tc>
        <w:tcPr>
          <w:tcW w:w="350" w:type="dxa"/>
          <w:tcBorders>
            <w:left w:val="single" w:sz="4" w:space="0" w:color="BFBFBF"/>
            <w:bottom w:val="nil"/>
          </w:tcBorders>
        </w:tcPr>
        <w:p w:rsidR="001F5CCA" w:rsidRDefault="001F5CCA">
          <w:pPr>
            <w:contextualSpacing w:val="0"/>
          </w:pPr>
        </w:p>
      </w:tc>
    </w:tr>
  </w:tbl>
  <w:p w:rsidR="001F5CCA" w:rsidRDefault="001F5CCA">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AD131B"/>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DCF3A58"/>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FF36D4B"/>
    <w:multiLevelType w:val="hybridMultilevel"/>
    <w:tmpl w:val="5858BF70"/>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5">
    <w:nsid w:val="23D67794"/>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23F244EF"/>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7">
    <w:nsid w:val="29B71DB9"/>
    <w:multiLevelType w:val="hybridMultilevel"/>
    <w:tmpl w:val="E5186EBE"/>
    <w:lvl w:ilvl="0" w:tplc="0409001B">
      <w:start w:val="1"/>
      <w:numFmt w:val="lowerRoman"/>
      <w:lvlText w:val="%1."/>
      <w:lvlJc w:val="right"/>
      <w:pPr>
        <w:ind w:left="2070" w:hanging="360"/>
      </w:pPr>
    </w:lvl>
    <w:lvl w:ilvl="1" w:tplc="04090013">
      <w:start w:val="1"/>
      <w:numFmt w:val="upperRoman"/>
      <w:lvlText w:val="%2."/>
      <w:lvlJc w:val="right"/>
      <w:pPr>
        <w:ind w:left="2790" w:hanging="360"/>
      </w:pPr>
    </w:lvl>
    <w:lvl w:ilvl="2" w:tplc="0409001B">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8">
    <w:nsid w:val="2E9074D1"/>
    <w:multiLevelType w:val="hybridMultilevel"/>
    <w:tmpl w:val="49BABB26"/>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9">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10">
    <w:nsid w:val="33481332"/>
    <w:multiLevelType w:val="hybridMultilevel"/>
    <w:tmpl w:val="1CD2039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1">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nsid w:val="36D24FFA"/>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3">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4">
    <w:nsid w:val="3FFF5A9F"/>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423D7153"/>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16">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7">
    <w:nsid w:val="4AE6312A"/>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411BBD"/>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9">
    <w:nsid w:val="4E5146E6"/>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559B5059"/>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3">
    <w:nsid w:val="5CCE1371"/>
    <w:multiLevelType w:val="hybridMultilevel"/>
    <w:tmpl w:val="0AD01824"/>
    <w:lvl w:ilvl="0" w:tplc="04090001">
      <w:start w:val="1"/>
      <w:numFmt w:val="bullet"/>
      <w:lvlText w:val=""/>
      <w:lvlJc w:val="left"/>
      <w:pPr>
        <w:ind w:left="1350" w:hanging="360"/>
      </w:pPr>
      <w:rPr>
        <w:rFonts w:ascii="Symbol" w:hAnsi="Symbol" w:hint="default"/>
      </w:rPr>
    </w:lvl>
    <w:lvl w:ilvl="1" w:tplc="04090013">
      <w:start w:val="1"/>
      <w:numFmt w:val="upperRoman"/>
      <w:lvlText w:val="%2."/>
      <w:lvlJc w:val="right"/>
      <w:pPr>
        <w:ind w:left="2070" w:hanging="360"/>
      </w:pPr>
      <w:rPr>
        <w:rFonts w:hint="default"/>
      </w:rPr>
    </w:lvl>
    <w:lvl w:ilvl="2" w:tplc="0409001B">
      <w:start w:val="1"/>
      <w:numFmt w:val="lowerRoman"/>
      <w:lvlText w:val="%3."/>
      <w:lvlJc w:val="right"/>
      <w:pPr>
        <w:ind w:left="2790" w:hanging="360"/>
      </w:pPr>
      <w:rPr>
        <w:rFonts w:hint="default"/>
      </w:rPr>
    </w:lvl>
    <w:lvl w:ilvl="3" w:tplc="0409001B">
      <w:start w:val="1"/>
      <w:numFmt w:val="lowerRoman"/>
      <w:lvlText w:val="%4."/>
      <w:lvlJc w:val="right"/>
      <w:pPr>
        <w:ind w:left="3510" w:hanging="360"/>
      </w:pPr>
      <w:rPr>
        <w:rFonts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4">
    <w:nsid w:val="64C06C02"/>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abstractNum w:abstractNumId="25">
    <w:nsid w:val="676E438E"/>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6E113FDE"/>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73695D80"/>
    <w:multiLevelType w:val="hybridMultilevel"/>
    <w:tmpl w:val="A52655B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9">
    <w:nsid w:val="75A17A1B"/>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68777E0"/>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1">
    <w:nsid w:val="7B373042"/>
    <w:multiLevelType w:val="hybridMultilevel"/>
    <w:tmpl w:val="E6389CAC"/>
    <w:lvl w:ilvl="0" w:tplc="26D6401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6B1D27"/>
    <w:multiLevelType w:val="singleLevel"/>
    <w:tmpl w:val="AB901EB8"/>
    <w:lvl w:ilvl="0">
      <w:start w:val="1"/>
      <w:numFmt w:val="decimal"/>
      <w:lvlText w:val="%1."/>
      <w:legacy w:legacy="1" w:legacySpace="0" w:legacyIndent="360"/>
      <w:lvlJc w:val="left"/>
      <w:pPr>
        <w:ind w:left="1080" w:hanging="360"/>
      </w:pPr>
      <w:rPr>
        <w:rFonts w:ascii="Cambria" w:eastAsia="Times New Roman" w:hAnsi="Cambria" w:cs="Arial"/>
        <w:b w:val="0"/>
      </w:rPr>
    </w:lvl>
  </w:abstractNum>
  <w:num w:numId="1">
    <w:abstractNumId w:val="1"/>
  </w:num>
  <w:num w:numId="2">
    <w:abstractNumId w:val="4"/>
  </w:num>
  <w:num w:numId="3">
    <w:abstractNumId w:val="11"/>
  </w:num>
  <w:num w:numId="4">
    <w:abstractNumId w:val="26"/>
  </w:num>
  <w:num w:numId="5">
    <w:abstractNumId w:val="20"/>
  </w:num>
  <w:num w:numId="6">
    <w:abstractNumId w:val="16"/>
  </w:num>
  <w:num w:numId="7">
    <w:abstractNumId w:val="10"/>
  </w:num>
  <w:num w:numId="8">
    <w:abstractNumId w:val="3"/>
  </w:num>
  <w:num w:numId="9">
    <w:abstractNumId w:val="0"/>
  </w:num>
  <w:num w:numId="10">
    <w:abstractNumId w:val="7"/>
  </w:num>
  <w:num w:numId="11">
    <w:abstractNumId w:val="28"/>
  </w:num>
  <w:num w:numId="12">
    <w:abstractNumId w:val="8"/>
  </w:num>
  <w:num w:numId="13">
    <w:abstractNumId w:val="23"/>
  </w:num>
  <w:num w:numId="14">
    <w:abstractNumId w:val="9"/>
    <w:lvlOverride w:ilvl="0">
      <w:startOverride w:val="1"/>
    </w:lvlOverride>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num>
  <w:num w:numId="17">
    <w:abstractNumId w:val="13"/>
  </w:num>
  <w:num w:numId="18">
    <w:abstractNumId w:val="6"/>
  </w:num>
  <w:num w:numId="19">
    <w:abstractNumId w:val="18"/>
  </w:num>
  <w:num w:numId="20">
    <w:abstractNumId w:val="19"/>
  </w:num>
  <w:num w:numId="21">
    <w:abstractNumId w:val="15"/>
  </w:num>
  <w:num w:numId="22">
    <w:abstractNumId w:val="22"/>
  </w:num>
  <w:num w:numId="23">
    <w:abstractNumId w:val="5"/>
  </w:num>
  <w:num w:numId="24">
    <w:abstractNumId w:val="14"/>
  </w:num>
  <w:num w:numId="25">
    <w:abstractNumId w:val="17"/>
  </w:num>
  <w:num w:numId="26">
    <w:abstractNumId w:val="32"/>
  </w:num>
  <w:num w:numId="27">
    <w:abstractNumId w:val="30"/>
  </w:num>
  <w:num w:numId="28">
    <w:abstractNumId w:val="2"/>
  </w:num>
  <w:num w:numId="29">
    <w:abstractNumId w:val="31"/>
  </w:num>
  <w:num w:numId="30">
    <w:abstractNumId w:val="24"/>
  </w:num>
  <w:num w:numId="31">
    <w:abstractNumId w:val="12"/>
  </w:num>
  <w:num w:numId="32">
    <w:abstractNumId w:val="27"/>
  </w:num>
  <w:num w:numId="33">
    <w:abstractNumId w:val="25"/>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43E3D"/>
    <w:rsid w:val="000521D0"/>
    <w:rsid w:val="00063CFD"/>
    <w:rsid w:val="00075C33"/>
    <w:rsid w:val="0008606F"/>
    <w:rsid w:val="000A781B"/>
    <w:rsid w:val="000B7055"/>
    <w:rsid w:val="000B748D"/>
    <w:rsid w:val="000C44C0"/>
    <w:rsid w:val="000D12A0"/>
    <w:rsid w:val="000D2788"/>
    <w:rsid w:val="00100307"/>
    <w:rsid w:val="00103DDD"/>
    <w:rsid w:val="00106C41"/>
    <w:rsid w:val="001107CE"/>
    <w:rsid w:val="001128D1"/>
    <w:rsid w:val="00140855"/>
    <w:rsid w:val="0014129E"/>
    <w:rsid w:val="00157D08"/>
    <w:rsid w:val="001600F9"/>
    <w:rsid w:val="001606E8"/>
    <w:rsid w:val="00180835"/>
    <w:rsid w:val="00181BB5"/>
    <w:rsid w:val="00182A82"/>
    <w:rsid w:val="00182CBD"/>
    <w:rsid w:val="001923B8"/>
    <w:rsid w:val="001964D6"/>
    <w:rsid w:val="001A45CA"/>
    <w:rsid w:val="001B44D7"/>
    <w:rsid w:val="001B632F"/>
    <w:rsid w:val="001D4FD8"/>
    <w:rsid w:val="001E4054"/>
    <w:rsid w:val="001F0642"/>
    <w:rsid w:val="001F5CCA"/>
    <w:rsid w:val="00200C6E"/>
    <w:rsid w:val="002128DE"/>
    <w:rsid w:val="00213348"/>
    <w:rsid w:val="002251E5"/>
    <w:rsid w:val="0023224C"/>
    <w:rsid w:val="00234875"/>
    <w:rsid w:val="00237041"/>
    <w:rsid w:val="00237BC9"/>
    <w:rsid w:val="002409CD"/>
    <w:rsid w:val="0025137A"/>
    <w:rsid w:val="00253232"/>
    <w:rsid w:val="002630F8"/>
    <w:rsid w:val="00271543"/>
    <w:rsid w:val="00281811"/>
    <w:rsid w:val="002935E5"/>
    <w:rsid w:val="00293871"/>
    <w:rsid w:val="0029641C"/>
    <w:rsid w:val="002B69B6"/>
    <w:rsid w:val="002C0692"/>
    <w:rsid w:val="002D5192"/>
    <w:rsid w:val="002D77EB"/>
    <w:rsid w:val="002E1B98"/>
    <w:rsid w:val="002E5DE7"/>
    <w:rsid w:val="002F0F03"/>
    <w:rsid w:val="002F1C6B"/>
    <w:rsid w:val="002F35C7"/>
    <w:rsid w:val="00300B9A"/>
    <w:rsid w:val="003063D2"/>
    <w:rsid w:val="003164C7"/>
    <w:rsid w:val="00356CAA"/>
    <w:rsid w:val="00367B0C"/>
    <w:rsid w:val="003740A4"/>
    <w:rsid w:val="00375B71"/>
    <w:rsid w:val="0038126D"/>
    <w:rsid w:val="00396249"/>
    <w:rsid w:val="00396579"/>
    <w:rsid w:val="003C22DC"/>
    <w:rsid w:val="003C61BA"/>
    <w:rsid w:val="003D11EB"/>
    <w:rsid w:val="003D194B"/>
    <w:rsid w:val="003D7B76"/>
    <w:rsid w:val="003F3B9F"/>
    <w:rsid w:val="003F5284"/>
    <w:rsid w:val="004050D5"/>
    <w:rsid w:val="00405DC3"/>
    <w:rsid w:val="00423B8D"/>
    <w:rsid w:val="0043273A"/>
    <w:rsid w:val="00433176"/>
    <w:rsid w:val="00434E3E"/>
    <w:rsid w:val="00441C9B"/>
    <w:rsid w:val="00455E17"/>
    <w:rsid w:val="00457536"/>
    <w:rsid w:val="00460492"/>
    <w:rsid w:val="00461C87"/>
    <w:rsid w:val="00481401"/>
    <w:rsid w:val="00482113"/>
    <w:rsid w:val="00486D8F"/>
    <w:rsid w:val="00487247"/>
    <w:rsid w:val="004919F9"/>
    <w:rsid w:val="00495FB3"/>
    <w:rsid w:val="004A27DE"/>
    <w:rsid w:val="004A31E5"/>
    <w:rsid w:val="004C0C33"/>
    <w:rsid w:val="004C4880"/>
    <w:rsid w:val="004C6B8B"/>
    <w:rsid w:val="004D053B"/>
    <w:rsid w:val="004D4B12"/>
    <w:rsid w:val="004D66E2"/>
    <w:rsid w:val="004F635D"/>
    <w:rsid w:val="004F7EC3"/>
    <w:rsid w:val="005016E0"/>
    <w:rsid w:val="00506135"/>
    <w:rsid w:val="00511FBD"/>
    <w:rsid w:val="005214A9"/>
    <w:rsid w:val="00522363"/>
    <w:rsid w:val="0053484C"/>
    <w:rsid w:val="00540258"/>
    <w:rsid w:val="00545C89"/>
    <w:rsid w:val="005473B3"/>
    <w:rsid w:val="00551EC3"/>
    <w:rsid w:val="00554E10"/>
    <w:rsid w:val="00556722"/>
    <w:rsid w:val="00564449"/>
    <w:rsid w:val="005676CB"/>
    <w:rsid w:val="00567D2D"/>
    <w:rsid w:val="005722A6"/>
    <w:rsid w:val="00575973"/>
    <w:rsid w:val="00576588"/>
    <w:rsid w:val="00594425"/>
    <w:rsid w:val="005A126F"/>
    <w:rsid w:val="005A1B28"/>
    <w:rsid w:val="005A5524"/>
    <w:rsid w:val="005B67D7"/>
    <w:rsid w:val="005C115B"/>
    <w:rsid w:val="005C26EE"/>
    <w:rsid w:val="005D13F2"/>
    <w:rsid w:val="005F210A"/>
    <w:rsid w:val="005F6AB1"/>
    <w:rsid w:val="00601A8F"/>
    <w:rsid w:val="00611091"/>
    <w:rsid w:val="006170EE"/>
    <w:rsid w:val="00620EAD"/>
    <w:rsid w:val="00623FAC"/>
    <w:rsid w:val="00624EDD"/>
    <w:rsid w:val="006327D9"/>
    <w:rsid w:val="0063409A"/>
    <w:rsid w:val="00636AB2"/>
    <w:rsid w:val="00641C9D"/>
    <w:rsid w:val="00645C32"/>
    <w:rsid w:val="00653110"/>
    <w:rsid w:val="0065727B"/>
    <w:rsid w:val="00674E53"/>
    <w:rsid w:val="00677AF6"/>
    <w:rsid w:val="00687A2D"/>
    <w:rsid w:val="00690142"/>
    <w:rsid w:val="00690673"/>
    <w:rsid w:val="006A0E79"/>
    <w:rsid w:val="006A4F14"/>
    <w:rsid w:val="006B7E26"/>
    <w:rsid w:val="006C0A33"/>
    <w:rsid w:val="006D559A"/>
    <w:rsid w:val="00710009"/>
    <w:rsid w:val="007235A7"/>
    <w:rsid w:val="0072495F"/>
    <w:rsid w:val="00731196"/>
    <w:rsid w:val="00734BA9"/>
    <w:rsid w:val="00744BCA"/>
    <w:rsid w:val="007500E4"/>
    <w:rsid w:val="00750DA1"/>
    <w:rsid w:val="00752A13"/>
    <w:rsid w:val="00753EB7"/>
    <w:rsid w:val="0075547A"/>
    <w:rsid w:val="007677FA"/>
    <w:rsid w:val="007826FA"/>
    <w:rsid w:val="00794E8B"/>
    <w:rsid w:val="00794EE8"/>
    <w:rsid w:val="00797F50"/>
    <w:rsid w:val="007A505D"/>
    <w:rsid w:val="007B10FC"/>
    <w:rsid w:val="007B4929"/>
    <w:rsid w:val="007C6DAA"/>
    <w:rsid w:val="007C7C40"/>
    <w:rsid w:val="007E7DBE"/>
    <w:rsid w:val="007F04BE"/>
    <w:rsid w:val="007F698E"/>
    <w:rsid w:val="00801C63"/>
    <w:rsid w:val="008057E0"/>
    <w:rsid w:val="00807C0B"/>
    <w:rsid w:val="00813DBE"/>
    <w:rsid w:val="008258A0"/>
    <w:rsid w:val="00832190"/>
    <w:rsid w:val="0085042F"/>
    <w:rsid w:val="00850810"/>
    <w:rsid w:val="00852D5D"/>
    <w:rsid w:val="00852F0F"/>
    <w:rsid w:val="00854D5D"/>
    <w:rsid w:val="00864E94"/>
    <w:rsid w:val="00865560"/>
    <w:rsid w:val="00887907"/>
    <w:rsid w:val="00897CF4"/>
    <w:rsid w:val="008A01EB"/>
    <w:rsid w:val="008A2D76"/>
    <w:rsid w:val="008A3CDC"/>
    <w:rsid w:val="008B13C6"/>
    <w:rsid w:val="008B289A"/>
    <w:rsid w:val="008B45A2"/>
    <w:rsid w:val="008B5E90"/>
    <w:rsid w:val="008C39E8"/>
    <w:rsid w:val="008C3EDB"/>
    <w:rsid w:val="008C6F7C"/>
    <w:rsid w:val="008D0E04"/>
    <w:rsid w:val="008D5691"/>
    <w:rsid w:val="008E1245"/>
    <w:rsid w:val="008E4778"/>
    <w:rsid w:val="008E51C3"/>
    <w:rsid w:val="008F0657"/>
    <w:rsid w:val="00904D3C"/>
    <w:rsid w:val="009109BC"/>
    <w:rsid w:val="009173BB"/>
    <w:rsid w:val="00921AB4"/>
    <w:rsid w:val="00930F4D"/>
    <w:rsid w:val="00935915"/>
    <w:rsid w:val="00973FED"/>
    <w:rsid w:val="00975829"/>
    <w:rsid w:val="0098607C"/>
    <w:rsid w:val="00986C08"/>
    <w:rsid w:val="009A00B5"/>
    <w:rsid w:val="009A2A58"/>
    <w:rsid w:val="009B05C6"/>
    <w:rsid w:val="009B3D48"/>
    <w:rsid w:val="009C07AA"/>
    <w:rsid w:val="009C5009"/>
    <w:rsid w:val="009D1C61"/>
    <w:rsid w:val="009D3B55"/>
    <w:rsid w:val="009D507A"/>
    <w:rsid w:val="009D566F"/>
    <w:rsid w:val="009E4A03"/>
    <w:rsid w:val="009E6531"/>
    <w:rsid w:val="009E6C81"/>
    <w:rsid w:val="009F7DB2"/>
    <w:rsid w:val="00A04F0B"/>
    <w:rsid w:val="00A12879"/>
    <w:rsid w:val="00A258AD"/>
    <w:rsid w:val="00A3520C"/>
    <w:rsid w:val="00A3780D"/>
    <w:rsid w:val="00A563DB"/>
    <w:rsid w:val="00A567FA"/>
    <w:rsid w:val="00A75788"/>
    <w:rsid w:val="00A840EF"/>
    <w:rsid w:val="00A84C81"/>
    <w:rsid w:val="00A85F62"/>
    <w:rsid w:val="00A968D3"/>
    <w:rsid w:val="00AA0C2F"/>
    <w:rsid w:val="00AA24A0"/>
    <w:rsid w:val="00AD199A"/>
    <w:rsid w:val="00AD40B6"/>
    <w:rsid w:val="00AD765B"/>
    <w:rsid w:val="00B02B40"/>
    <w:rsid w:val="00B06872"/>
    <w:rsid w:val="00B07F6A"/>
    <w:rsid w:val="00B2187B"/>
    <w:rsid w:val="00B27145"/>
    <w:rsid w:val="00B2795C"/>
    <w:rsid w:val="00B35707"/>
    <w:rsid w:val="00B44539"/>
    <w:rsid w:val="00B45799"/>
    <w:rsid w:val="00B4680B"/>
    <w:rsid w:val="00B579D5"/>
    <w:rsid w:val="00B75C41"/>
    <w:rsid w:val="00B97016"/>
    <w:rsid w:val="00BB08C6"/>
    <w:rsid w:val="00BC6B8B"/>
    <w:rsid w:val="00BD0FBA"/>
    <w:rsid w:val="00BD2ABD"/>
    <w:rsid w:val="00BD35AF"/>
    <w:rsid w:val="00BD39F2"/>
    <w:rsid w:val="00BE6D71"/>
    <w:rsid w:val="00BF11D3"/>
    <w:rsid w:val="00BF47CB"/>
    <w:rsid w:val="00C07FB0"/>
    <w:rsid w:val="00C12567"/>
    <w:rsid w:val="00C13563"/>
    <w:rsid w:val="00C178EB"/>
    <w:rsid w:val="00C229A7"/>
    <w:rsid w:val="00C23D87"/>
    <w:rsid w:val="00C35D22"/>
    <w:rsid w:val="00C56583"/>
    <w:rsid w:val="00C6248D"/>
    <w:rsid w:val="00C63F6C"/>
    <w:rsid w:val="00C901FD"/>
    <w:rsid w:val="00C92E96"/>
    <w:rsid w:val="00C97F9C"/>
    <w:rsid w:val="00CA6615"/>
    <w:rsid w:val="00CB3EAF"/>
    <w:rsid w:val="00CB4E0F"/>
    <w:rsid w:val="00CC1A87"/>
    <w:rsid w:val="00CC1F22"/>
    <w:rsid w:val="00CC6716"/>
    <w:rsid w:val="00CC6E6D"/>
    <w:rsid w:val="00CD5B8D"/>
    <w:rsid w:val="00CF1BA0"/>
    <w:rsid w:val="00D11F43"/>
    <w:rsid w:val="00D14F58"/>
    <w:rsid w:val="00D544C0"/>
    <w:rsid w:val="00D5577D"/>
    <w:rsid w:val="00D602CB"/>
    <w:rsid w:val="00D74BE5"/>
    <w:rsid w:val="00D82C9A"/>
    <w:rsid w:val="00D85434"/>
    <w:rsid w:val="00D87E5B"/>
    <w:rsid w:val="00D91530"/>
    <w:rsid w:val="00D94548"/>
    <w:rsid w:val="00D94BA9"/>
    <w:rsid w:val="00D954ED"/>
    <w:rsid w:val="00D96276"/>
    <w:rsid w:val="00D96D6C"/>
    <w:rsid w:val="00DA17DD"/>
    <w:rsid w:val="00DA6BD5"/>
    <w:rsid w:val="00DB39EA"/>
    <w:rsid w:val="00DB3A2E"/>
    <w:rsid w:val="00DB4006"/>
    <w:rsid w:val="00DC099F"/>
    <w:rsid w:val="00DC0C9D"/>
    <w:rsid w:val="00DC7479"/>
    <w:rsid w:val="00DD4D52"/>
    <w:rsid w:val="00DE1C2B"/>
    <w:rsid w:val="00DE1F70"/>
    <w:rsid w:val="00DF0525"/>
    <w:rsid w:val="00DF6A8F"/>
    <w:rsid w:val="00E03197"/>
    <w:rsid w:val="00E076FB"/>
    <w:rsid w:val="00E22DA0"/>
    <w:rsid w:val="00E32FEF"/>
    <w:rsid w:val="00E33B0B"/>
    <w:rsid w:val="00E4387A"/>
    <w:rsid w:val="00E468DB"/>
    <w:rsid w:val="00E53CC1"/>
    <w:rsid w:val="00E54FBE"/>
    <w:rsid w:val="00E66166"/>
    <w:rsid w:val="00E66934"/>
    <w:rsid w:val="00E71179"/>
    <w:rsid w:val="00E9602D"/>
    <w:rsid w:val="00EA0435"/>
    <w:rsid w:val="00EA1E1D"/>
    <w:rsid w:val="00EB0FA7"/>
    <w:rsid w:val="00EB1B9C"/>
    <w:rsid w:val="00EB5FA1"/>
    <w:rsid w:val="00EC0D37"/>
    <w:rsid w:val="00EC58A7"/>
    <w:rsid w:val="00ED33DC"/>
    <w:rsid w:val="00ED39E5"/>
    <w:rsid w:val="00EF7104"/>
    <w:rsid w:val="00F00E59"/>
    <w:rsid w:val="00F07D17"/>
    <w:rsid w:val="00F12BE5"/>
    <w:rsid w:val="00F15E91"/>
    <w:rsid w:val="00F338CB"/>
    <w:rsid w:val="00F3627A"/>
    <w:rsid w:val="00F503E5"/>
    <w:rsid w:val="00F51D09"/>
    <w:rsid w:val="00F52927"/>
    <w:rsid w:val="00F538C9"/>
    <w:rsid w:val="00F54FA2"/>
    <w:rsid w:val="00F7239F"/>
    <w:rsid w:val="00F724E2"/>
    <w:rsid w:val="00F83DE0"/>
    <w:rsid w:val="00F87BCC"/>
    <w:rsid w:val="00F901A2"/>
    <w:rsid w:val="00F92A3A"/>
    <w:rsid w:val="00F944AB"/>
    <w:rsid w:val="00F94D27"/>
    <w:rsid w:val="00F9529F"/>
    <w:rsid w:val="00FA79F4"/>
    <w:rsid w:val="00FB316D"/>
    <w:rsid w:val="00FD439F"/>
    <w:rsid w:val="00FD6418"/>
    <w:rsid w:val="00FE225E"/>
    <w:rsid w:val="00FE276E"/>
    <w:rsid w:val="00FE4951"/>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4"/>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 w:type="paragraph" w:customStyle="1" w:styleId="Hints">
    <w:name w:val="Hints"/>
    <w:basedOn w:val="Normal"/>
    <w:link w:val="HintsChar"/>
    <w:rsid w:val="001F5CCA"/>
    <w:pPr>
      <w:spacing w:before="0"/>
    </w:pPr>
    <w:rPr>
      <w:rFonts w:ascii="Arial" w:eastAsia="Times New Roman" w:hAnsi="Arial" w:cs="Times New Roman"/>
      <w:color w:val="5F5F5F"/>
      <w:sz w:val="20"/>
      <w:lang w:eastAsia="en-US"/>
    </w:rPr>
  </w:style>
  <w:style w:type="character" w:customStyle="1" w:styleId="HintsChar">
    <w:name w:val="Hints Char"/>
    <w:basedOn w:val="DefaultParagraphFont"/>
    <w:link w:val="Hints"/>
    <w:rsid w:val="001F5CCA"/>
    <w:rPr>
      <w:rFonts w:ascii="Arial" w:eastAsia="Times New Roman" w:hAnsi="Arial" w:cs="Times New Roman"/>
      <w:color w:val="5F5F5F"/>
      <w:sz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jpeg"/><Relationship Id="rId21" Type="http://schemas.openxmlformats.org/officeDocument/2006/relationships/image" Target="media/image12.PNG"/><Relationship Id="rId34"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2.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15.jpeg"/><Relationship Id="rId32" Type="http://schemas.openxmlformats.org/officeDocument/2006/relationships/package" Target="embeddings/Microsoft_Visio_Drawing4.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jpg"/><Relationship Id="rId28" Type="http://schemas.openxmlformats.org/officeDocument/2006/relationships/image" Target="media/image19.png"/><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package" Target="embeddings/Microsoft_Visio_Drawing3.vsdx"/><Relationship Id="rId35" Type="http://schemas.openxmlformats.org/officeDocument/2006/relationships/header" Target="header1.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248ABA-22DE-4E42-BDC7-8FAA9AA6DB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8</TotalTime>
  <Pages>40</Pages>
  <Words>6813</Words>
  <Characters>38839</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455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Jonathan K Nabors</cp:lastModifiedBy>
  <cp:revision>70</cp:revision>
  <dcterms:created xsi:type="dcterms:W3CDTF">2015-02-25T02:48:00Z</dcterms:created>
  <dcterms:modified xsi:type="dcterms:W3CDTF">2015-03-08T18:35:00Z</dcterms:modified>
</cp:coreProperties>
</file>